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E44" w:rsidRDefault="00F52E44">
      <w:pPr>
        <w:spacing w:after="0" w:line="240" w:lineRule="auto"/>
        <w:jc w:val="left"/>
      </w:pPr>
      <w:r>
        <w:t>Abstract</w:t>
      </w:r>
    </w:p>
    <w:p w:rsidR="004C69CE" w:rsidRDefault="004C69CE">
      <w:pPr>
        <w:spacing w:after="0" w:line="240" w:lineRule="auto"/>
        <w:jc w:val="left"/>
      </w:pPr>
    </w:p>
    <w:p w:rsidR="004C69CE" w:rsidRDefault="004C69CE" w:rsidP="004C69CE">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 </w:t>
      </w:r>
    </w:p>
    <w:p w:rsidR="004C69CE" w:rsidRDefault="004C69CE" w:rsidP="004C69CE">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C50637" w:rsidRDefault="00C50637">
      <w:pPr>
        <w:spacing w:after="0" w:line="240" w:lineRule="auto"/>
        <w:jc w:val="left"/>
      </w:pPr>
      <w:r>
        <w:br w:type="page"/>
      </w:r>
    </w:p>
    <w:p w:rsidR="00C50637" w:rsidRPr="00C70B7E" w:rsidRDefault="00C50637" w:rsidP="00F52E44">
      <w:pPr>
        <w:rPr>
          <w:lang w:val="en-US"/>
        </w:rPr>
      </w:pPr>
      <w:r w:rsidRPr="00C70B7E">
        <w:rPr>
          <w:lang w:val="en-US"/>
        </w:rPr>
        <w:lastRenderedPageBreak/>
        <w:t>Abstract</w:t>
      </w:r>
    </w:p>
    <w:p w:rsidR="00C70B7E" w:rsidRDefault="00C70B7E" w:rsidP="00F52E44">
      <w:pPr>
        <w:rPr>
          <w:rStyle w:val="apple-style-span"/>
          <w:rFonts w:cs="Arial"/>
          <w:color w:val="333333"/>
          <w:shd w:val="clear" w:color="auto" w:fill="F5F5F5"/>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daily newspaper</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 xml:space="preserve">Der </w:t>
      </w:r>
      <w:proofErr w:type="spellStart"/>
      <w:r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8F05F5">
        <w:rPr>
          <w:rStyle w:val="apple-style-span"/>
          <w:rFonts w:cs="Arial"/>
          <w:color w:val="333333"/>
          <w:shd w:val="clear" w:color="auto" w:fill="F5F5F5"/>
          <w:lang w:val="en-US"/>
        </w:rPr>
        <w:t xml:space="preserve"> </w:t>
      </w:r>
    </w:p>
    <w:p w:rsidR="008F05F5" w:rsidRPr="008F05F5" w:rsidRDefault="008F05F5" w:rsidP="00F52E44">
      <w:pPr>
        <w:rPr>
          <w:lang w:val="en-US"/>
        </w:rPr>
      </w:pPr>
      <w:r w:rsidRPr="008F05F5">
        <w:rPr>
          <w:rStyle w:val="hps"/>
          <w:rFonts w:cs="Arial"/>
          <w:color w:val="333333"/>
          <w:shd w:val="clear" w:color="auto" w:fill="F5F5F5"/>
          <w:lang w:val="en-US"/>
        </w:rPr>
        <w:t>In</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this thesis</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a prototype application</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based on</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the Android operating system is realized, which</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 xml:space="preserve">makes the existing inventory data available </w:t>
      </w:r>
      <w:r>
        <w:rPr>
          <w:rStyle w:val="hps"/>
          <w:rFonts w:cs="Arial"/>
          <w:color w:val="333333"/>
          <w:shd w:val="clear" w:color="auto" w:fill="F5F5F5"/>
          <w:lang w:val="en-US"/>
        </w:rPr>
        <w:t>for</w:t>
      </w:r>
      <w:r w:rsidRPr="008F05F5">
        <w:rPr>
          <w:rStyle w:val="hps"/>
          <w:rFonts w:cs="Arial"/>
          <w:color w:val="333333"/>
          <w:shd w:val="clear" w:color="auto" w:fill="F5F5F5"/>
          <w:lang w:val="en-US"/>
        </w:rPr>
        <w:t xml:space="preserve"> mobile devices. Access to the</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database is realized through</w:t>
      </w:r>
      <w:r w:rsidRPr="008F05F5">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a web service</w:t>
      </w:r>
      <w:r w:rsidRPr="008F05F5">
        <w:rPr>
          <w:rStyle w:val="apple-style-span"/>
          <w:rFonts w:cs="Arial"/>
          <w:color w:val="333333"/>
          <w:shd w:val="clear" w:color="auto" w:fill="F5F5F5"/>
          <w:lang w:val="en-US"/>
        </w:rPr>
        <w:t xml:space="preserve">, </w:t>
      </w:r>
      <w:proofErr w:type="gramStart"/>
      <w:r w:rsidRPr="008F05F5">
        <w:rPr>
          <w:rStyle w:val="apple-style-span"/>
          <w:rFonts w:cs="Arial"/>
          <w:color w:val="333333"/>
          <w:shd w:val="clear" w:color="auto" w:fill="F5F5F5"/>
          <w:lang w:val="en-US"/>
        </w:rPr>
        <w:t>whose</w:t>
      </w:r>
      <w:proofErr w:type="gramEnd"/>
      <w:r w:rsidRPr="008F05F5">
        <w:rPr>
          <w:rStyle w:val="apple-style-span"/>
          <w:rFonts w:cs="Arial"/>
          <w:color w:val="333333"/>
          <w:shd w:val="clear" w:color="auto" w:fill="F5F5F5"/>
          <w:lang w:val="en-US"/>
        </w:rPr>
        <w:t xml:space="preserve"> planning</w:t>
      </w:r>
      <w:r>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and</w:t>
      </w:r>
      <w:r>
        <w:rPr>
          <w:rStyle w:val="hps"/>
          <w:rFonts w:cs="Arial"/>
          <w:color w:val="333333"/>
          <w:shd w:val="clear" w:color="auto" w:fill="F5F5F5"/>
          <w:lang w:val="en-US"/>
        </w:rPr>
        <w:t xml:space="preserve"> </w:t>
      </w:r>
      <w:r w:rsidRPr="008F05F5">
        <w:rPr>
          <w:rStyle w:val="hps"/>
          <w:rFonts w:cs="Arial"/>
          <w:color w:val="333333"/>
          <w:shd w:val="clear" w:color="auto" w:fill="F5F5F5"/>
          <w:lang w:val="en-US"/>
        </w:rPr>
        <w:t>implementation</w:t>
      </w:r>
      <w:r>
        <w:rPr>
          <w:rStyle w:val="apple-converted-space"/>
          <w:rFonts w:cs="Arial"/>
          <w:color w:val="333333"/>
          <w:shd w:val="clear" w:color="auto" w:fill="F5F5F5"/>
          <w:lang w:val="en-US"/>
        </w:rPr>
        <w:t xml:space="preserve"> </w:t>
      </w:r>
      <w:r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Pr="008F05F5">
        <w:rPr>
          <w:rStyle w:val="hps"/>
          <w:rFonts w:cs="Arial"/>
          <w:color w:val="333333"/>
          <w:shd w:val="clear" w:color="auto" w:fill="F5F5F5"/>
          <w:lang w:val="en-US"/>
        </w:rPr>
        <w:t>are</w:t>
      </w:r>
      <w:r>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Pr="008F05F5">
        <w:rPr>
          <w:rStyle w:val="hps"/>
          <w:rFonts w:cs="Arial"/>
          <w:color w:val="333333"/>
          <w:shd w:val="clear" w:color="auto" w:fill="F5F5F5"/>
          <w:lang w:val="en-US"/>
        </w:rPr>
        <w:t>Android applications</w:t>
      </w:r>
      <w:r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p w:rsidR="00E60614" w:rsidRDefault="00E60614" w:rsidP="00DC40E3">
      <w:pPr>
        <w:pStyle w:val="Inhaltsverzeichnisberschrift"/>
      </w:pPr>
      <w:r>
        <w:lastRenderedPageBreak/>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417001">
        <w:rPr>
          <w:noProof/>
        </w:rPr>
        <w:t>6</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417001">
        <w:rPr>
          <w:noProof/>
        </w:rPr>
        <w:t>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417001">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417001">
        <w:rPr>
          <w:noProof/>
        </w:rPr>
        <w:t>7</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417001">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417001">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417001">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417001">
        <w:rPr>
          <w:noProof/>
        </w:rPr>
        <w:t>1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417001">
        <w:rPr>
          <w:noProof/>
        </w:rPr>
        <w:t>1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417001">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417001">
        <w:rPr>
          <w:noProof/>
        </w:rPr>
        <w:t>1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41700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41700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417001">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417001">
        <w:rPr>
          <w:noProof/>
        </w:rPr>
        <w:t>20</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417001">
        <w:rPr>
          <w:noProof/>
        </w:rPr>
        <w:t>2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417001">
        <w:rPr>
          <w:noProof/>
        </w:rPr>
        <w:t>23</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417001">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417001">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417001">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417001">
        <w:rPr>
          <w:noProof/>
        </w:rPr>
        <w:t>2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417001">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41700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41700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41700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417001">
        <w:rPr>
          <w:noProof/>
        </w:rPr>
        <w:t>3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417001">
        <w:rPr>
          <w:noProof/>
        </w:rPr>
        <w:t>3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417001">
        <w:rPr>
          <w:noProof/>
        </w:rPr>
        <w:t>3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417001">
        <w:rPr>
          <w:noProof/>
        </w:rPr>
        <w:t>3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417001">
        <w:rPr>
          <w:noProof/>
        </w:rPr>
        <w:t>3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417001">
        <w:rPr>
          <w:noProof/>
        </w:rPr>
        <w:t>4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417001">
        <w:rPr>
          <w:noProof/>
        </w:rPr>
        <w:t>46</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417001">
        <w:rPr>
          <w:noProof/>
        </w:rPr>
        <w:t>46</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417001">
        <w:rPr>
          <w:noProof/>
        </w:rPr>
        <w:t>5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417001">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417001">
        <w:rPr>
          <w:noProof/>
        </w:rPr>
        <w:t>52</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8F4C75"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1168638" w:history="1">
        <w:r w:rsidR="008F4C75" w:rsidRPr="00916433">
          <w:rPr>
            <w:rStyle w:val="Hyperlink"/>
            <w:noProof/>
          </w:rPr>
          <w:t>Abbildung 1: Aufbau der Arbeit</w:t>
        </w:r>
        <w:r w:rsidR="008F4C75">
          <w:rPr>
            <w:noProof/>
            <w:webHidden/>
          </w:rPr>
          <w:tab/>
        </w:r>
        <w:r w:rsidR="008F4C75">
          <w:rPr>
            <w:noProof/>
            <w:webHidden/>
          </w:rPr>
          <w:fldChar w:fldCharType="begin"/>
        </w:r>
        <w:r w:rsidR="008F4C75">
          <w:rPr>
            <w:noProof/>
            <w:webHidden/>
          </w:rPr>
          <w:instrText xml:space="preserve"> PAGEREF _Toc301168638 \h </w:instrText>
        </w:r>
        <w:r w:rsidR="008F4C75">
          <w:rPr>
            <w:noProof/>
            <w:webHidden/>
          </w:rPr>
        </w:r>
        <w:r w:rsidR="008F4C75">
          <w:rPr>
            <w:noProof/>
            <w:webHidden/>
          </w:rPr>
          <w:fldChar w:fldCharType="separate"/>
        </w:r>
        <w:r w:rsidR="00417001">
          <w:rPr>
            <w:noProof/>
            <w:webHidden/>
          </w:rPr>
          <w:t>8</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39" w:history="1">
        <w:r w:rsidR="008F4C75" w:rsidRPr="00916433">
          <w:rPr>
            <w:rStyle w:val="Hyperlink"/>
            <w:noProof/>
          </w:rPr>
          <w:t>Abbildung 2: Mögliche Anwendungsfälle der mobilen Applikation</w:t>
        </w:r>
        <w:r w:rsidR="008F4C75">
          <w:rPr>
            <w:noProof/>
            <w:webHidden/>
          </w:rPr>
          <w:tab/>
        </w:r>
        <w:r w:rsidR="008F4C75">
          <w:rPr>
            <w:noProof/>
            <w:webHidden/>
          </w:rPr>
          <w:fldChar w:fldCharType="begin"/>
        </w:r>
        <w:r w:rsidR="008F4C75">
          <w:rPr>
            <w:noProof/>
            <w:webHidden/>
          </w:rPr>
          <w:instrText xml:space="preserve"> PAGEREF _Toc301168639 \h </w:instrText>
        </w:r>
        <w:r w:rsidR="008F4C75">
          <w:rPr>
            <w:noProof/>
            <w:webHidden/>
          </w:rPr>
        </w:r>
        <w:r w:rsidR="008F4C75">
          <w:rPr>
            <w:noProof/>
            <w:webHidden/>
          </w:rPr>
          <w:fldChar w:fldCharType="separate"/>
        </w:r>
        <w:r w:rsidR="00417001">
          <w:rPr>
            <w:noProof/>
            <w:webHidden/>
          </w:rPr>
          <w:t>28</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0" w:history="1">
        <w:r w:rsidR="008F4C75" w:rsidRPr="00916433">
          <w:rPr>
            <w:rStyle w:val="Hyperlink"/>
            <w:noProof/>
          </w:rPr>
          <w:t>Abbildung 3: Use-Case-Beschreibung "Suche starten"</w:t>
        </w:r>
        <w:r w:rsidR="008F4C75">
          <w:rPr>
            <w:noProof/>
            <w:webHidden/>
          </w:rPr>
          <w:tab/>
        </w:r>
        <w:r w:rsidR="008F4C75">
          <w:rPr>
            <w:noProof/>
            <w:webHidden/>
          </w:rPr>
          <w:fldChar w:fldCharType="begin"/>
        </w:r>
        <w:r w:rsidR="008F4C75">
          <w:rPr>
            <w:noProof/>
            <w:webHidden/>
          </w:rPr>
          <w:instrText xml:space="preserve"> PAGEREF _Toc301168640 \h </w:instrText>
        </w:r>
        <w:r w:rsidR="008F4C75">
          <w:rPr>
            <w:noProof/>
            <w:webHidden/>
          </w:rPr>
          <w:fldChar w:fldCharType="separate"/>
        </w:r>
        <w:r w:rsidR="00417001">
          <w:rPr>
            <w:b/>
            <w:bCs/>
            <w:noProof/>
            <w:webHidden/>
          </w:rPr>
          <w:t>Fehler! Textmarke nicht definiert.</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1" w:history="1">
        <w:r w:rsidR="008F4C75" w:rsidRPr="00916433">
          <w:rPr>
            <w:rStyle w:val="Hyperlink"/>
            <w:noProof/>
          </w:rPr>
          <w:t>Abbildung 4: Ausschnitt der Datenbank</w:t>
        </w:r>
        <w:r w:rsidR="008F4C75">
          <w:rPr>
            <w:noProof/>
            <w:webHidden/>
          </w:rPr>
          <w:tab/>
        </w:r>
        <w:r w:rsidR="008F4C75">
          <w:rPr>
            <w:noProof/>
            <w:webHidden/>
          </w:rPr>
          <w:fldChar w:fldCharType="begin"/>
        </w:r>
        <w:r w:rsidR="008F4C75">
          <w:rPr>
            <w:noProof/>
            <w:webHidden/>
          </w:rPr>
          <w:instrText xml:space="preserve"> PAGEREF _Toc301168641 \h </w:instrText>
        </w:r>
        <w:r w:rsidR="008F4C75">
          <w:rPr>
            <w:noProof/>
            <w:webHidden/>
          </w:rPr>
        </w:r>
        <w:r w:rsidR="008F4C75">
          <w:rPr>
            <w:noProof/>
            <w:webHidden/>
          </w:rPr>
          <w:fldChar w:fldCharType="separate"/>
        </w:r>
        <w:r w:rsidR="00417001">
          <w:rPr>
            <w:noProof/>
            <w:webHidden/>
          </w:rPr>
          <w:t>26</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2" w:history="1">
        <w:r w:rsidR="008F4C75" w:rsidRPr="00916433">
          <w:rPr>
            <w:rStyle w:val="Hyperlink"/>
            <w:noProof/>
          </w:rPr>
          <w:t>Abbildung 5: Ablaufdiagramm des Web-Service</w:t>
        </w:r>
        <w:r w:rsidR="008F4C75">
          <w:rPr>
            <w:noProof/>
            <w:webHidden/>
          </w:rPr>
          <w:tab/>
        </w:r>
        <w:r w:rsidR="008F4C75">
          <w:rPr>
            <w:noProof/>
            <w:webHidden/>
          </w:rPr>
          <w:fldChar w:fldCharType="begin"/>
        </w:r>
        <w:r w:rsidR="008F4C75">
          <w:rPr>
            <w:noProof/>
            <w:webHidden/>
          </w:rPr>
          <w:instrText xml:space="preserve"> PAGEREF _Toc301168642 \h </w:instrText>
        </w:r>
        <w:r w:rsidR="008F4C75">
          <w:rPr>
            <w:noProof/>
            <w:webHidden/>
          </w:rPr>
        </w:r>
        <w:r w:rsidR="008F4C75">
          <w:rPr>
            <w:noProof/>
            <w:webHidden/>
          </w:rPr>
          <w:fldChar w:fldCharType="separate"/>
        </w:r>
        <w:r w:rsidR="00417001">
          <w:rPr>
            <w:noProof/>
            <w:webHidden/>
          </w:rPr>
          <w:t>31</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3" w:history="1">
        <w:r w:rsidR="008F4C75" w:rsidRPr="00916433">
          <w:rPr>
            <w:rStyle w:val="Hyperlink"/>
            <w:noProof/>
          </w:rPr>
          <w:t>Abbildung 6: Klassendiagramm Web-Service</w:t>
        </w:r>
        <w:r w:rsidR="008F4C75">
          <w:rPr>
            <w:noProof/>
            <w:webHidden/>
          </w:rPr>
          <w:tab/>
        </w:r>
        <w:r w:rsidR="008F4C75">
          <w:rPr>
            <w:noProof/>
            <w:webHidden/>
          </w:rPr>
          <w:fldChar w:fldCharType="begin"/>
        </w:r>
        <w:r w:rsidR="008F4C75">
          <w:rPr>
            <w:noProof/>
            <w:webHidden/>
          </w:rPr>
          <w:instrText xml:space="preserve"> PAGEREF _Toc301168643 \h </w:instrText>
        </w:r>
        <w:r w:rsidR="008F4C75">
          <w:rPr>
            <w:noProof/>
            <w:webHidden/>
          </w:rPr>
        </w:r>
        <w:r w:rsidR="008F4C75">
          <w:rPr>
            <w:noProof/>
            <w:webHidden/>
          </w:rPr>
          <w:fldChar w:fldCharType="separate"/>
        </w:r>
        <w:r w:rsidR="00417001">
          <w:rPr>
            <w:noProof/>
            <w:webHidden/>
          </w:rPr>
          <w:t>32</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4" w:history="1">
        <w:r w:rsidR="008F4C75" w:rsidRPr="00916433">
          <w:rPr>
            <w:rStyle w:val="Hyperlink"/>
            <w:noProof/>
          </w:rPr>
          <w:t>Abbildung 7: Ablaufdiagramm der mobilen Anwendung</w:t>
        </w:r>
        <w:r w:rsidR="008F4C75">
          <w:rPr>
            <w:noProof/>
            <w:webHidden/>
          </w:rPr>
          <w:tab/>
        </w:r>
        <w:r w:rsidR="008F4C75">
          <w:rPr>
            <w:noProof/>
            <w:webHidden/>
          </w:rPr>
          <w:fldChar w:fldCharType="begin"/>
        </w:r>
        <w:r w:rsidR="008F4C75">
          <w:rPr>
            <w:noProof/>
            <w:webHidden/>
          </w:rPr>
          <w:instrText xml:space="preserve"> PAGEREF _Toc301168644 \h </w:instrText>
        </w:r>
        <w:r w:rsidR="008F4C75">
          <w:rPr>
            <w:noProof/>
            <w:webHidden/>
          </w:rPr>
        </w:r>
        <w:r w:rsidR="008F4C75">
          <w:rPr>
            <w:noProof/>
            <w:webHidden/>
          </w:rPr>
          <w:fldChar w:fldCharType="separate"/>
        </w:r>
        <w:r w:rsidR="00417001">
          <w:rPr>
            <w:noProof/>
            <w:webHidden/>
          </w:rPr>
          <w:t>37</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5" w:history="1">
        <w:r w:rsidR="008F4C75" w:rsidRPr="00916433">
          <w:rPr>
            <w:rStyle w:val="Hyperlink"/>
            <w:noProof/>
          </w:rPr>
          <w:t>Abbildung 8: Layout-Planung</w:t>
        </w:r>
        <w:r w:rsidR="008F4C75">
          <w:rPr>
            <w:noProof/>
            <w:webHidden/>
          </w:rPr>
          <w:tab/>
        </w:r>
        <w:r w:rsidR="008F4C75">
          <w:rPr>
            <w:noProof/>
            <w:webHidden/>
          </w:rPr>
          <w:fldChar w:fldCharType="begin"/>
        </w:r>
        <w:r w:rsidR="008F4C75">
          <w:rPr>
            <w:noProof/>
            <w:webHidden/>
          </w:rPr>
          <w:instrText xml:space="preserve"> PAGEREF _Toc301168645 \h </w:instrText>
        </w:r>
        <w:r w:rsidR="008F4C75">
          <w:rPr>
            <w:noProof/>
            <w:webHidden/>
          </w:rPr>
        </w:r>
        <w:r w:rsidR="008F4C75">
          <w:rPr>
            <w:noProof/>
            <w:webHidden/>
          </w:rPr>
          <w:fldChar w:fldCharType="separate"/>
        </w:r>
        <w:r w:rsidR="00417001">
          <w:rPr>
            <w:noProof/>
            <w:webHidden/>
          </w:rPr>
          <w:t>38</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6" w:history="1">
        <w:r w:rsidR="008F4C75" w:rsidRPr="00916433">
          <w:rPr>
            <w:rStyle w:val="Hyperlink"/>
            <w:noProof/>
          </w:rPr>
          <w:t>Abbildung 9: Klassendiagramm der mobilen Anwendung</w:t>
        </w:r>
        <w:r w:rsidR="008F4C75">
          <w:rPr>
            <w:noProof/>
            <w:webHidden/>
          </w:rPr>
          <w:tab/>
        </w:r>
        <w:r w:rsidR="008F4C75">
          <w:rPr>
            <w:noProof/>
            <w:webHidden/>
          </w:rPr>
          <w:fldChar w:fldCharType="begin"/>
        </w:r>
        <w:r w:rsidR="008F4C75">
          <w:rPr>
            <w:noProof/>
            <w:webHidden/>
          </w:rPr>
          <w:instrText xml:space="preserve"> PAGEREF _Toc301168646 \h </w:instrText>
        </w:r>
        <w:r w:rsidR="008F4C75">
          <w:rPr>
            <w:noProof/>
            <w:webHidden/>
          </w:rPr>
        </w:r>
        <w:r w:rsidR="008F4C75">
          <w:rPr>
            <w:noProof/>
            <w:webHidden/>
          </w:rPr>
          <w:fldChar w:fldCharType="separate"/>
        </w:r>
        <w:r w:rsidR="00417001">
          <w:rPr>
            <w:noProof/>
            <w:webHidden/>
          </w:rPr>
          <w:t>39</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7" w:history="1">
        <w:r w:rsidR="008F4C75" w:rsidRPr="00916433">
          <w:rPr>
            <w:rStyle w:val="Hyperlink"/>
            <w:noProof/>
          </w:rPr>
          <w:t>Abbildung 10: Sequenzdiagramm "Login" und "Suche starten"</w:t>
        </w:r>
        <w:r w:rsidR="008F4C75">
          <w:rPr>
            <w:noProof/>
            <w:webHidden/>
          </w:rPr>
          <w:tab/>
        </w:r>
        <w:r w:rsidR="008F4C75">
          <w:rPr>
            <w:noProof/>
            <w:webHidden/>
          </w:rPr>
          <w:fldChar w:fldCharType="begin"/>
        </w:r>
        <w:r w:rsidR="008F4C75">
          <w:rPr>
            <w:noProof/>
            <w:webHidden/>
          </w:rPr>
          <w:instrText xml:space="preserve"> PAGEREF _Toc301168647 \h </w:instrText>
        </w:r>
        <w:r w:rsidR="008F4C75">
          <w:rPr>
            <w:noProof/>
            <w:webHidden/>
          </w:rPr>
        </w:r>
        <w:r w:rsidR="008F4C75">
          <w:rPr>
            <w:noProof/>
            <w:webHidden/>
          </w:rPr>
          <w:fldChar w:fldCharType="separate"/>
        </w:r>
        <w:r w:rsidR="00417001">
          <w:rPr>
            <w:noProof/>
            <w:webHidden/>
          </w:rPr>
          <w:t>43</w:t>
        </w:r>
        <w:r w:rsidR="008F4C75">
          <w:rPr>
            <w:noProof/>
            <w:webHidden/>
          </w:rPr>
          <w:fldChar w:fldCharType="end"/>
        </w:r>
      </w:hyperlink>
    </w:p>
    <w:p w:rsidR="008F4C75" w:rsidRDefault="00C70B7E">
      <w:pPr>
        <w:pStyle w:val="Abbildungsverzeichnis"/>
        <w:tabs>
          <w:tab w:val="right" w:leader="dot" w:pos="7927"/>
        </w:tabs>
        <w:rPr>
          <w:rFonts w:asciiTheme="minorHAnsi" w:eastAsiaTheme="minorEastAsia" w:hAnsiTheme="minorHAnsi" w:cstheme="minorBidi"/>
          <w:noProof/>
          <w:sz w:val="22"/>
        </w:rPr>
      </w:pPr>
      <w:hyperlink w:anchor="_Toc301168648" w:history="1">
        <w:r w:rsidR="008F4C75" w:rsidRPr="00916433">
          <w:rPr>
            <w:rStyle w:val="Hyperlink"/>
            <w:noProof/>
          </w:rPr>
          <w:t>Abbildung 11: Klassendiagramm der Test-Klassen</w:t>
        </w:r>
        <w:r w:rsidR="008F4C75">
          <w:rPr>
            <w:noProof/>
            <w:webHidden/>
          </w:rPr>
          <w:tab/>
        </w:r>
        <w:r w:rsidR="008F4C75">
          <w:rPr>
            <w:noProof/>
            <w:webHidden/>
          </w:rPr>
          <w:fldChar w:fldCharType="begin"/>
        </w:r>
        <w:r w:rsidR="008F4C75">
          <w:rPr>
            <w:noProof/>
            <w:webHidden/>
          </w:rPr>
          <w:instrText xml:space="preserve"> PAGEREF _Toc301168648 \h </w:instrText>
        </w:r>
        <w:r w:rsidR="008F4C75">
          <w:rPr>
            <w:noProof/>
            <w:webHidden/>
          </w:rPr>
        </w:r>
        <w:r w:rsidR="008F4C75">
          <w:rPr>
            <w:noProof/>
            <w:webHidden/>
          </w:rPr>
          <w:fldChar w:fldCharType="separate"/>
        </w:r>
        <w:r w:rsidR="00417001">
          <w:rPr>
            <w:noProof/>
            <w:webHidden/>
          </w:rPr>
          <w:t>47</w:t>
        </w:r>
        <w:r w:rsidR="008F4C75">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 xml:space="preserve">über WLAN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B96410" w:rsidRPr="00077934">
        <w:rPr>
          <w:rFonts w:cs="Arial"/>
          <w:i/>
          <w:szCs w:val="24"/>
        </w:rPr>
      </w:r>
      <w:r w:rsidR="00077934">
        <w:rPr>
          <w:rFonts w:cs="Arial"/>
          <w:i/>
          <w:szCs w:val="24"/>
        </w:rPr>
        <w:instrText xml:space="preserve"> \* MERGEFORMAT </w:instrText>
      </w:r>
      <w:r w:rsidR="00B96410" w:rsidRPr="00077934">
        <w:rPr>
          <w:rFonts w:cs="Arial"/>
          <w:i/>
          <w:szCs w:val="24"/>
        </w:rPr>
        <w:fldChar w:fldCharType="separate"/>
      </w:r>
      <w:r w:rsidR="00417001">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sidRPr="00077934">
        <w:rPr>
          <w:rFonts w:cs="Arial"/>
          <w:i/>
          <w:szCs w:val="24"/>
        </w:rPr>
      </w:r>
      <w:r w:rsidR="00077934">
        <w:rPr>
          <w:rFonts w:cs="Arial"/>
          <w:i/>
          <w:szCs w:val="24"/>
        </w:rPr>
        <w:instrText xml:space="preserve"> \* MERGEFORMAT </w:instrText>
      </w:r>
      <w:r w:rsidR="00077934" w:rsidRPr="00077934">
        <w:rPr>
          <w:rFonts w:cs="Arial"/>
          <w:i/>
          <w:szCs w:val="24"/>
        </w:rPr>
        <w:fldChar w:fldCharType="separate"/>
      </w:r>
      <w:r w:rsidR="00417001" w:rsidRPr="00417001">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 xml:space="preserve">s selbst zu implementierenden </w:t>
      </w:r>
      <w:r>
        <w:lastRenderedPageBreak/>
        <w:t>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75pt" o:ole="">
            <v:imagedata r:id="rId9" o:title=""/>
          </v:shape>
          <o:OLEObject Type="Embed" ProgID="Visio.Drawing.11" ShapeID="_x0000_i1025" DrawAspect="Content" ObjectID="_1375095119" r:id="rId10"/>
        </w:object>
      </w:r>
    </w:p>
    <w:p w:rsidR="007D63E9" w:rsidRDefault="007D63E9" w:rsidP="007D63E9">
      <w:pPr>
        <w:pStyle w:val="myBeschriftung"/>
      </w:pPr>
      <w:bookmarkStart w:id="6" w:name="_Ref300596182"/>
      <w:bookmarkStart w:id="7" w:name="_Toc301168638"/>
      <w:bookmarkStart w:id="8" w:name="_Ref300931586"/>
      <w:r>
        <w:t xml:space="preserve">Abbildung </w:t>
      </w:r>
      <w:fldSimple w:instr=" SEQ Abbildung \* ARABIC ">
        <w:r w:rsidR="00417001">
          <w:rPr>
            <w:noProof/>
          </w:rPr>
          <w:t>1</w:t>
        </w:r>
      </w:fldSimple>
      <w:bookmarkEnd w:id="8"/>
      <w:r>
        <w:t>: Aufbau der Arbeit</w:t>
      </w:r>
      <w:bookmarkEnd w:id="6"/>
      <w:bookmarkEnd w:id="7"/>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w:t>
      </w:r>
      <w:r w:rsidR="00FB3814">
        <w:rPr>
          <w:rFonts w:cs="Arial"/>
          <w:szCs w:val="24"/>
        </w:rPr>
        <w:t>ate Transfer) etabliert. [HEI10]</w:t>
      </w:r>
      <w:r>
        <w:rPr>
          <w:rFonts w:cs="Arial"/>
          <w:szCs w:val="24"/>
        </w:rPr>
        <w:t xml:space="preserve">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w:t>
      </w:r>
      <w:r w:rsidR="004E0960">
        <w:t xml:space="preserve">als Plug-In für die Entwicklungsumgebung </w:t>
      </w:r>
      <w:proofErr w:type="spellStart"/>
      <w:r w:rsidR="004E0960">
        <w:t>Eclipse</w:t>
      </w:r>
      <w:proofErr w:type="spellEnd"/>
      <w:r w:rsidR="004E0960">
        <w:rPr>
          <w:rStyle w:val="Funotenzeichen"/>
        </w:rPr>
        <w:footnoteReference w:id="2"/>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3"/>
      </w:r>
      <w:r w:rsidR="004E0960">
        <w:t>“</w:t>
      </w:r>
      <w:r w:rsidR="00D06F2B">
        <w:t>, die es mit Hilfe der eingebauten Kamera ermöglicht, Strichcodes (z.B. EAN-Code, ISBN)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20" w:name="_Toc300678077"/>
      <w:r>
        <w:lastRenderedPageBreak/>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w:t>
      </w:r>
      <w:r w:rsidR="003C567A">
        <w:rPr>
          <w:rFonts w:cs="Arial"/>
          <w:szCs w:val="24"/>
        </w:rPr>
        <w:lastRenderedPageBreak/>
        <w:t>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 xml:space="preserve">anderem zählen dazu Methoden mit denen die </w:t>
      </w:r>
      <w:r>
        <w:rPr>
          <w:rFonts w:cs="Arial"/>
          <w:szCs w:val="24"/>
        </w:rPr>
        <w:lastRenderedPageBreak/>
        <w:t>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w:t>
      </w:r>
      <w:r>
        <w:rPr>
          <w:rFonts w:cs="Arial"/>
          <w:szCs w:val="24"/>
        </w:rPr>
        <w:lastRenderedPageBreak/>
        <w:t>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lastRenderedPageBreak/>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lastRenderedPageBreak/>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lastRenderedPageBreak/>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w:t>
      </w:r>
      <w:r>
        <w:rPr>
          <w:rFonts w:cs="Arial"/>
          <w:szCs w:val="24"/>
        </w:rPr>
        <w:lastRenderedPageBreak/>
        <w:t>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w:t>
      </w:r>
      <w:r>
        <w:rPr>
          <w:rFonts w:cs="Arial"/>
          <w:szCs w:val="24"/>
        </w:rPr>
        <w:lastRenderedPageBreak/>
        <w:t>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32" w:name="_Toc300678084"/>
      <w:r>
        <w:t>Service Testing</w:t>
      </w:r>
      <w:bookmarkEnd w:id="32"/>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9D1D2D">
      <w:pPr>
        <w:ind w:left="360"/>
        <w:rPr>
          <w:rFonts w:cs="Arial"/>
          <w:szCs w:val="24"/>
        </w:rPr>
      </w:pPr>
      <w:r>
        <w:rPr>
          <w:rFonts w:cs="Arial"/>
          <w:szCs w:val="24"/>
        </w:rPr>
        <w:lastRenderedPageBreak/>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lastRenderedPageBreak/>
        <w:br w:type="page"/>
      </w:r>
    </w:p>
    <w:p w:rsidR="007A1E34" w:rsidRDefault="007A1E34" w:rsidP="007A1E34">
      <w:pPr>
        <w:pStyle w:val="berschrift1"/>
        <w:numPr>
          <w:ilvl w:val="0"/>
          <w:numId w:val="7"/>
        </w:numPr>
      </w:pPr>
      <w:bookmarkStart w:id="34" w:name="_Toc300678087"/>
      <w:bookmarkStart w:id="35" w:name="_Toc300678086"/>
      <w:r>
        <w:lastRenderedPageBreak/>
        <w:t>Analyse „Data</w:t>
      </w:r>
      <w:r w:rsidR="00F52E44">
        <w:t xml:space="preserve"> Center</w:t>
      </w:r>
      <w:r>
        <w:t xml:space="preserve"> Asset Management Solution</w:t>
      </w:r>
      <w:r w:rsidR="00F52E44">
        <w:t>s</w:t>
      </w:r>
      <w:r>
        <w:t>“</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bookmarkStart w:id="39" w:name="_Ref301348849"/>
      <w:bookmarkStart w:id="40" w:name="_Ref301348853"/>
      <w:bookmarkStart w:id="41" w:name="_Ref301348926"/>
      <w:bookmarkStart w:id="42" w:name="_Ref301348985"/>
      <w:bookmarkStart w:id="43" w:name="_Ref301349130"/>
      <w:r>
        <w:lastRenderedPageBreak/>
        <w:t>Verwendung in der Projektumgebung</w:t>
      </w:r>
      <w:bookmarkEnd w:id="38"/>
      <w:bookmarkEnd w:id="39"/>
      <w:bookmarkEnd w:id="40"/>
      <w:bookmarkEnd w:id="41"/>
      <w:bookmarkEnd w:id="42"/>
      <w:bookmarkEnd w:id="43"/>
    </w:p>
    <w:p w:rsidR="00164A57" w:rsidRDefault="007A1E34" w:rsidP="004B7F4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417001">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r w:rsidR="00273882">
        <w:t xml:space="preserve"> </w:t>
      </w:r>
    </w:p>
    <w:p w:rsidR="007A1E34" w:rsidRDefault="00273882" w:rsidP="00164A57">
      <w:r>
        <w:t xml:space="preserve">In </w:t>
      </w:r>
      <w:r w:rsidR="00164A57" w:rsidRPr="00316FA9">
        <w:fldChar w:fldCharType="begin"/>
      </w:r>
      <w:r w:rsidR="00164A57" w:rsidRPr="00316FA9">
        <w:instrText xml:space="preserve"> REF _Ref301344643 \h </w:instrText>
      </w:r>
      <w:r w:rsidR="00164A57" w:rsidRPr="00316FA9">
        <w:instrText xml:space="preserve"> </w:instrText>
      </w:r>
      <w:r w:rsidR="00316FA9">
        <w:instrText xml:space="preserve"> \* MERGEFORMAT </w:instrText>
      </w:r>
      <w:r w:rsidR="00164A57" w:rsidRPr="00316FA9">
        <w:fldChar w:fldCharType="separate"/>
      </w:r>
      <w:r w:rsidR="00417001" w:rsidRPr="00417001">
        <w:t>Abbildung 2</w:t>
      </w:r>
      <w:r w:rsidR="00164A57" w:rsidRPr="00316FA9">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7473FC" w:rsidRDefault="00366918" w:rsidP="004E0960">
      <w:pPr>
        <w:jc w:val="center"/>
        <w:rPr>
          <w:rStyle w:val="myBeschriftungZchn"/>
        </w:rPr>
      </w:pPr>
      <w:r>
        <w:object w:dxaOrig="8021" w:dyaOrig="2409">
          <v:shape id="_x0000_i1029" type="#_x0000_t75" style="width:400.85pt;height:120.45pt" o:ole="">
            <v:imagedata r:id="rId11" o:title=""/>
          </v:shape>
          <o:OLEObject Type="Embed" ProgID="Visio.Drawing.11" ShapeID="_x0000_i1029" DrawAspect="Content" ObjectID="_1375095120" r:id="rId12"/>
        </w:object>
      </w:r>
      <w:bookmarkStart w:id="44" w:name="_Ref301344628"/>
      <w:bookmarkStart w:id="45" w:name="_Ref301344643"/>
      <w:r w:rsidR="004E0960" w:rsidRPr="004E0960">
        <w:rPr>
          <w:rStyle w:val="myBeschriftungZchn"/>
        </w:rPr>
        <w:t xml:space="preserve">Abbildung </w:t>
      </w:r>
      <w:r w:rsidR="004E0960" w:rsidRPr="004E0960">
        <w:rPr>
          <w:rStyle w:val="myBeschriftungZchn"/>
        </w:rPr>
        <w:fldChar w:fldCharType="begin"/>
      </w:r>
      <w:r w:rsidR="004E0960" w:rsidRPr="004E0960">
        <w:rPr>
          <w:rStyle w:val="myBeschriftungZchn"/>
        </w:rPr>
        <w:instrText xml:space="preserve"> SEQ Abbildung \* ARABIC </w:instrText>
      </w:r>
      <w:r w:rsidR="004E0960" w:rsidRPr="004E0960">
        <w:rPr>
          <w:rStyle w:val="myBeschriftungZchn"/>
        </w:rPr>
        <w:fldChar w:fldCharType="separate"/>
      </w:r>
      <w:r w:rsidR="00417001">
        <w:rPr>
          <w:rStyle w:val="myBeschriftungZchn"/>
          <w:noProof/>
        </w:rPr>
        <w:t>2</w:t>
      </w:r>
      <w:r w:rsidR="004E0960" w:rsidRPr="004E0960">
        <w:rPr>
          <w:rStyle w:val="myBeschriftungZchn"/>
        </w:rPr>
        <w:fldChar w:fldCharType="end"/>
      </w:r>
      <w:bookmarkEnd w:id="45"/>
      <w:r w:rsidR="004E0960" w:rsidRPr="004E0960">
        <w:rPr>
          <w:rStyle w:val="myBeschriftungZchn"/>
        </w:rPr>
        <w:t>: schematische Darstellung der technischen Projektumgebung</w:t>
      </w:r>
      <w:bookmarkEnd w:id="44"/>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von „speedikon DAMS“ 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46" w:name="_Toc300678091"/>
      <w:bookmarkStart w:id="47" w:name="_Ref301032038"/>
      <w:bookmarkStart w:id="48" w:name="_Ref299967421"/>
      <w:bookmarkStart w:id="49" w:name="_Toc300678090"/>
      <w:bookmarkStart w:id="50" w:name="_GoBack"/>
      <w:bookmarkEnd w:id="50"/>
      <w:r>
        <w:lastRenderedPageBreak/>
        <w:t>Analyse der Datenbank</w:t>
      </w:r>
      <w:bookmarkEnd w:id="46"/>
      <w:bookmarkEnd w:id="47"/>
    </w:p>
    <w:p w:rsidR="00273882" w:rsidRDefault="00273882" w:rsidP="00273882">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drawing>
          <wp:inline distT="0" distB="0" distL="0" distR="0" wp14:anchorId="0170F058" wp14:editId="64C1050E">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51" w:name="_Toc301168641"/>
      <w:bookmarkStart w:id="52" w:name="_Ref299441851"/>
      <w:r>
        <w:t xml:space="preserve">Abbildung </w:t>
      </w:r>
      <w:fldSimple w:instr=" SEQ Abbildung \* ARABIC ">
        <w:r w:rsidR="00417001">
          <w:rPr>
            <w:noProof/>
          </w:rPr>
          <w:t>3</w:t>
        </w:r>
      </w:fldSimple>
      <w:bookmarkEnd w:id="52"/>
      <w:r>
        <w:t>: Ausschnitt der Datenbank</w:t>
      </w:r>
      <w:bookmarkEnd w:id="51"/>
    </w:p>
    <w:p w:rsidR="00735ECD" w:rsidRDefault="00273882" w:rsidP="00273882">
      <w:r>
        <w:t xml:space="preserve">Die Analyse der Tabelle „dbo.sap_objects“ ist nicht trivial, da die Spalten  als Bezeichnung ausschließlich eine laufende Nummerierung besitzen (A00-A792). Aus diesem Grund ist in der </w:t>
      </w:r>
      <w:r>
        <w:fldChar w:fldCharType="begin"/>
      </w:r>
      <w:r>
        <w:instrText xml:space="preserve"> REF _Ref299441851 \h  \* MERGEFORMAT </w:instrText>
      </w:r>
      <w:r>
        <w:fldChar w:fldCharType="separate"/>
      </w:r>
      <w:r w:rsidR="00417001">
        <w:t xml:space="preserve">Abbildung </w:t>
      </w:r>
      <w:r w:rsidR="00417001">
        <w:rPr>
          <w:noProof/>
        </w:rPr>
        <w:t>3</w:t>
      </w:r>
      <w:r>
        <w:fldChar w:fldCharType="end"/>
      </w:r>
      <w:r>
        <w:t xml:space="preserve"> nur ein Ausschnitt dieser Tabelle zu sehen, in der die entsprechenden Spalten eindeutig bezeichnet wurden.</w:t>
      </w:r>
      <w:r w:rsidRPr="002D1CC5">
        <w:t xml:space="preserve"> </w:t>
      </w:r>
      <w:r>
        <w:t>Die Spalte „PARENT_RZ“ ist die einzige Spalte der Tabelle „dbo.sap_objects“, die im originalen Datenbank-Schema</w:t>
      </w:r>
      <w:r w:rsidR="00735ECD">
        <w:t xml:space="preserve"> einen eindeutigen Namen trägt.</w:t>
      </w:r>
    </w:p>
    <w:p w:rsidR="00735ECD" w:rsidRDefault="00273882" w:rsidP="00273882">
      <w:r>
        <w:t xml:space="preserve">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object_id“ referenziert die Spalte „object_id“ aus der Tabelle </w:t>
      </w:r>
      <w:r>
        <w:lastRenderedPageBreak/>
        <w:t>„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w:t>
      </w:r>
      <w:r w:rsidR="00735ECD">
        <w:t>rfolgen“ realisieren zu können.</w:t>
      </w:r>
    </w:p>
    <w:p w:rsidR="00273882" w:rsidRDefault="00273882" w:rsidP="00273882">
      <w:r>
        <w:t xml:space="preserve">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r>
        <w:lastRenderedPageBreak/>
        <w:t>Konzeption der Anwendungsfälle</w:t>
      </w:r>
      <w:bookmarkEnd w:id="48"/>
      <w:bookmarkEnd w:id="49"/>
    </w:p>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417001" w:rsidRPr="00417001">
        <w:t>Abbildung 4</w:t>
      </w:r>
      <w:r w:rsidR="007A1E34">
        <w:fldChar w:fldCharType="end"/>
      </w:r>
      <w:r w:rsidR="007A1E34">
        <w:t>) mögliche Anwendungsfälle für eine mobile Anwendung auf</w:t>
      </w:r>
      <w:r>
        <w:t>gezeigt</w:t>
      </w:r>
      <w:r w:rsidR="007A1E34">
        <w:t>.</w:t>
      </w:r>
    </w:p>
    <w:p w:rsidR="007A1E34" w:rsidRPr="00B438FC" w:rsidRDefault="007A1E34" w:rsidP="00B438FC">
      <w:pPr>
        <w:keepNext/>
        <w:jc w:val="center"/>
        <w:rPr>
          <w:rStyle w:val="myBeschriftungZchn"/>
        </w:rPr>
      </w:pPr>
      <w:r>
        <w:rPr>
          <w:noProof/>
        </w:rPr>
        <w:drawing>
          <wp:inline distT="0" distB="0" distL="0" distR="0" wp14:anchorId="56E25227" wp14:editId="437684B3">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53" w:name="_Toc299083506"/>
      <w:bookmarkStart w:id="54" w:name="_Ref299351540"/>
      <w:bookmarkStart w:id="55" w:name="_Toc301168639"/>
      <w:bookmarkStart w:id="56" w:name="_Ref299355475"/>
      <w:r w:rsidRPr="00B438FC">
        <w:rPr>
          <w:rStyle w:val="myBeschriftungZchn"/>
        </w:rPr>
        <w:t xml:space="preserve">Abbildung </w:t>
      </w:r>
      <w:r w:rsidR="00C70B7E" w:rsidRPr="00B438FC">
        <w:rPr>
          <w:rStyle w:val="myBeschriftungZchn"/>
        </w:rPr>
        <w:fldChar w:fldCharType="begin"/>
      </w:r>
      <w:r w:rsidR="00C70B7E" w:rsidRPr="00B438FC">
        <w:rPr>
          <w:rStyle w:val="myBeschriftungZchn"/>
        </w:rPr>
        <w:instrText xml:space="preserve"> SEQ Abbildung \* ARABIC </w:instrText>
      </w:r>
      <w:r w:rsidR="00C70B7E" w:rsidRPr="00B438FC">
        <w:rPr>
          <w:rStyle w:val="myBeschriftungZchn"/>
        </w:rPr>
        <w:fldChar w:fldCharType="separate"/>
      </w:r>
      <w:r w:rsidR="00417001">
        <w:rPr>
          <w:rStyle w:val="myBeschriftungZchn"/>
          <w:noProof/>
        </w:rPr>
        <w:t>4</w:t>
      </w:r>
      <w:r w:rsidR="00C70B7E" w:rsidRPr="00B438FC">
        <w:rPr>
          <w:rStyle w:val="myBeschriftungZchn"/>
        </w:rPr>
        <w:fldChar w:fldCharType="end"/>
      </w:r>
      <w:bookmarkEnd w:id="56"/>
      <w:r w:rsidRPr="00B438FC">
        <w:rPr>
          <w:rStyle w:val="myBeschriftungZchn"/>
        </w:rPr>
        <w:t>: Mögliche Anwendungsfälle der mobilen A</w:t>
      </w:r>
      <w:bookmarkEnd w:id="53"/>
      <w:bookmarkEnd w:id="54"/>
      <w:r w:rsidRPr="00B438FC">
        <w:rPr>
          <w:rStyle w:val="myBeschriftungZchn"/>
        </w:rPr>
        <w:t>pplikation</w:t>
      </w:r>
      <w:bookmarkEnd w:id="55"/>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w:t>
      </w:r>
      <w:r>
        <w:lastRenderedPageBreak/>
        <w:t>Vorstellbar wären die in der Abbildung 1 genannten Use-Cases „neues Gerät aufnehmen“ oder „Inventur“ mit ihren Unteraufgaben, die unterstützend für die Aktualität der Daten dienen können.</w:t>
      </w:r>
    </w:p>
    <w:p w:rsidR="007A1E34" w:rsidRDefault="007A1E34" w:rsidP="007A1E34">
      <w:r>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B438FC">
            <w:pPr>
              <w:pStyle w:val="Listenabsatz"/>
              <w:numPr>
                <w:ilvl w:val="0"/>
                <w:numId w:val="27"/>
              </w:numPr>
              <w:spacing w:before="20" w:after="20" w:line="240" w:lineRule="auto"/>
            </w:pPr>
            <w:r>
              <w:t>Aufruf der Such-Funktion</w:t>
            </w:r>
          </w:p>
          <w:p w:rsidR="007A1E34" w:rsidRDefault="007A1E34" w:rsidP="00B438FC">
            <w:pPr>
              <w:pStyle w:val="Listenabsatz"/>
              <w:numPr>
                <w:ilvl w:val="0"/>
                <w:numId w:val="27"/>
              </w:numPr>
              <w:spacing w:before="20" w:after="20" w:line="240" w:lineRule="auto"/>
            </w:pPr>
            <w:r>
              <w:t>Auswahl der gewünschten Suche (Geräte- oder Kabelsuche)</w:t>
            </w:r>
          </w:p>
          <w:p w:rsidR="007A1E34" w:rsidRDefault="007A1E34" w:rsidP="00B438FC">
            <w:pPr>
              <w:pStyle w:val="Listenabsatz"/>
              <w:numPr>
                <w:ilvl w:val="0"/>
                <w:numId w:val="27"/>
              </w:numPr>
              <w:spacing w:before="20" w:after="20" w:line="240" w:lineRule="auto"/>
            </w:pPr>
            <w:r>
              <w:t>Auswahl des Such-Parameter-Typs</w:t>
            </w:r>
          </w:p>
          <w:p w:rsidR="007A1E34" w:rsidRDefault="007A1E34" w:rsidP="00B438FC">
            <w:pPr>
              <w:pStyle w:val="Listenabsatz"/>
              <w:numPr>
                <w:ilvl w:val="0"/>
                <w:numId w:val="27"/>
              </w:numPr>
              <w:spacing w:before="20" w:after="20" w:line="240" w:lineRule="auto"/>
            </w:pPr>
            <w:r>
              <w:t>Eingabe des Such-B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7A1E34" w:rsidRDefault="00735ECD" w:rsidP="00735ECD">
      <w:pPr>
        <w:pStyle w:val="myBeschriftung"/>
      </w:pPr>
      <w:r>
        <w:t xml:space="preserve">Tabelle </w:t>
      </w:r>
      <w:fldSimple w:instr=" SEQ Tabelle \* ARABIC ">
        <w:r w:rsidR="00417001">
          <w:rPr>
            <w:noProof/>
          </w:rPr>
          <w:t>1</w:t>
        </w:r>
      </w:fldSimple>
      <w:r>
        <w:t xml:space="preserve">: </w:t>
      </w:r>
      <w:r w:rsidRPr="00770533">
        <w:t>Use-Case-Beschreibung "Suche starten"</w:t>
      </w:r>
    </w:p>
    <w:p w:rsidR="007A1E34" w:rsidRDefault="007A1E34" w:rsidP="007A1E34">
      <w:r>
        <w:t>Eine nähere Betrachtung der Anwendungsfälle „Anwendung starten“ und „Anwendung beenden“ erfolgt aufgrund des geringen Funktionsumfangs nicht.</w:t>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7" w:name="_Toc300678092"/>
      <w:r>
        <w:t>Realisierung</w:t>
      </w:r>
      <w:r w:rsidR="00F6462C">
        <w:t xml:space="preserve"> des Web</w:t>
      </w:r>
      <w:r w:rsidR="0009259A">
        <w:t>-S</w:t>
      </w:r>
      <w:r w:rsidR="00F6462C">
        <w:t>ervice</w:t>
      </w:r>
      <w:bookmarkEnd w:id="57"/>
    </w:p>
    <w:p w:rsidR="00F6462C" w:rsidRDefault="00F6462C" w:rsidP="00DC40E3">
      <w:pPr>
        <w:pStyle w:val="berschrift3"/>
        <w:numPr>
          <w:ilvl w:val="2"/>
          <w:numId w:val="7"/>
        </w:numPr>
      </w:pPr>
      <w:bookmarkStart w:id="58" w:name="_Toc300678093"/>
      <w:r>
        <w:t>Zieldefinition</w:t>
      </w:r>
      <w:bookmarkEnd w:id="58"/>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9" w:name="_Toc300678094"/>
      <w:r>
        <w:t>Planung</w:t>
      </w:r>
      <w:bookmarkEnd w:id="59"/>
    </w:p>
    <w:p w:rsidR="00B7322B" w:rsidRDefault="0061226B" w:rsidP="00B7322B">
      <w:r>
        <w:t>Im Folgenden wird schematische die geplante Funktionsweise des Web-Service beschrieben</w:t>
      </w:r>
      <w:r w:rsidR="002E4FCC">
        <w:t xml:space="preserve"> (s</w:t>
      </w:r>
      <w:proofErr w:type="gramStart"/>
      <w:r w:rsidR="002E4FCC">
        <w:t xml:space="preserve">. </w:t>
      </w:r>
      <w:proofErr w:type="gramEnd"/>
      <w:r w:rsidR="002E4FCC">
        <w:fldChar w:fldCharType="begin"/>
      </w:r>
      <w:r w:rsidR="002E4FCC">
        <w:instrText xml:space="preserve"> REF _Ref301111282 \h </w:instrText>
      </w:r>
      <w:r w:rsidR="002E4FCC">
        <w:fldChar w:fldCharType="separate"/>
      </w:r>
      <w:r w:rsidR="00417001">
        <w:br/>
      </w:r>
      <w:r w:rsidR="00417001" w:rsidRPr="00735ECD">
        <w:rPr>
          <w:rStyle w:val="myBeschriftungZchn"/>
        </w:rPr>
        <w:t xml:space="preserve">Abbildung </w:t>
      </w:r>
      <w:r w:rsidR="00417001">
        <w:rPr>
          <w:rStyle w:val="myBeschriftungZchn"/>
          <w:noProof/>
        </w:rPr>
        <w:t>5</w:t>
      </w:r>
      <w:r w:rsidR="002E4FCC">
        <w:fldChar w:fldCharType="end"/>
      </w:r>
      <w:r w:rsidR="002E4FCC">
        <w:t>)</w:t>
      </w:r>
      <w:r>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Methoden für den Zugriff auf die Datenbank zu realisieren. Wie in der Betrachtung </w:t>
      </w:r>
      <w:r w:rsidR="00E31316">
        <w:lastRenderedPageBreak/>
        <w:t>der Datenbank beschrieben (s</w:t>
      </w:r>
      <w:proofErr w:type="gramStart"/>
      <w:r w:rsidR="00E31316">
        <w:t xml:space="preserve">. </w:t>
      </w:r>
      <w:proofErr w:type="gramEnd"/>
      <w:r w:rsidR="00E31316" w:rsidRPr="00735ECD">
        <w:fldChar w:fldCharType="begin"/>
      </w:r>
      <w:r w:rsidR="00E31316" w:rsidRPr="00735ECD">
        <w:instrText xml:space="preserve"> REF _Ref301032038 \h </w:instrText>
      </w:r>
      <w:r w:rsidR="00735ECD" w:rsidRPr="00735ECD">
        <w:instrText xml:space="preserve"> \* MERGEFORMAT </w:instrText>
      </w:r>
      <w:r w:rsidR="00E31316" w:rsidRPr="00735ECD">
        <w:fldChar w:fldCharType="separate"/>
      </w:r>
      <w:r w:rsidR="00417001">
        <w:t>Analyse der Datenbank</w:t>
      </w:r>
      <w:r w:rsidR="00E31316" w:rsidRPr="00735ECD">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61226B" w:rsidRPr="00735ECD" w:rsidRDefault="00FF34BD" w:rsidP="00735ECD">
      <w:pPr>
        <w:jc w:val="center"/>
      </w:pPr>
      <w:r>
        <w:object w:dxaOrig="4690" w:dyaOrig="7370">
          <v:shape id="_x0000_i1026" type="#_x0000_t75" style="width:234.7pt;height:369pt" o:ole="">
            <v:imagedata r:id="rId15" o:title=""/>
          </v:shape>
          <o:OLEObject Type="Embed" ProgID="Visio.Drawing.11" ShapeID="_x0000_i1026" DrawAspect="Content" ObjectID="_1375095121" r:id="rId16"/>
        </w:object>
      </w:r>
      <w:bookmarkStart w:id="60" w:name="_Toc301168642"/>
      <w:bookmarkStart w:id="61" w:name="_Ref301111282"/>
      <w:r w:rsidR="00735ECD">
        <w:br/>
      </w:r>
      <w:r w:rsidR="0061226B" w:rsidRPr="00735ECD">
        <w:rPr>
          <w:rStyle w:val="myBeschriftungZchn"/>
        </w:rPr>
        <w:t xml:space="preserve">Abbildung </w:t>
      </w:r>
      <w:r w:rsidR="00C70B7E" w:rsidRPr="00735ECD">
        <w:rPr>
          <w:rStyle w:val="myBeschriftungZchn"/>
        </w:rPr>
        <w:fldChar w:fldCharType="begin"/>
      </w:r>
      <w:r w:rsidR="00C70B7E" w:rsidRPr="00735ECD">
        <w:rPr>
          <w:rStyle w:val="myBeschriftungZchn"/>
        </w:rPr>
        <w:instrText xml:space="preserve"> SEQ Abbildung \* ARABIC </w:instrText>
      </w:r>
      <w:r w:rsidR="00C70B7E" w:rsidRPr="00735ECD">
        <w:rPr>
          <w:rStyle w:val="myBeschriftungZchn"/>
        </w:rPr>
        <w:fldChar w:fldCharType="separate"/>
      </w:r>
      <w:r w:rsidR="00417001">
        <w:rPr>
          <w:rStyle w:val="myBeschriftungZchn"/>
          <w:noProof/>
        </w:rPr>
        <w:t>5</w:t>
      </w:r>
      <w:r w:rsidR="00C70B7E" w:rsidRPr="00735ECD">
        <w:rPr>
          <w:rStyle w:val="myBeschriftungZchn"/>
        </w:rPr>
        <w:fldChar w:fldCharType="end"/>
      </w:r>
      <w:bookmarkEnd w:id="61"/>
      <w:r w:rsidR="0061226B" w:rsidRPr="00735ECD">
        <w:rPr>
          <w:rStyle w:val="myBeschriftungZchn"/>
        </w:rPr>
        <w:t>: Ablaufdiagramm des Web-Service</w:t>
      </w:r>
      <w:bookmarkEnd w:id="60"/>
    </w:p>
    <w:p w:rsidR="00AC5434" w:rsidRDefault="00AC5434" w:rsidP="009F1AC3">
      <w:r>
        <w:t>Als Programmiersprache für den Web-Service soll Java genutzt werden. Für die Umsetzung soll weiterhin das Framework „Jersey</w:t>
      </w:r>
      <w:r>
        <w:rPr>
          <w:rStyle w:val="Funotenzeichen"/>
        </w:rPr>
        <w:footnoteReference w:id="4"/>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62" w:name="_Toc300678095"/>
      <w:r>
        <w:t>Umsetzung</w:t>
      </w:r>
      <w:bookmarkEnd w:id="62"/>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3F37A6F2" wp14:editId="550C59EB">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63" w:name="_Toc301168643"/>
      <w:r>
        <w:t xml:space="preserve">Abbildung </w:t>
      </w:r>
      <w:fldSimple w:instr=" SEQ Abbildung \* ARABIC ">
        <w:r w:rsidR="00417001">
          <w:rPr>
            <w:noProof/>
          </w:rPr>
          <w:t>6</w:t>
        </w:r>
      </w:fldSimple>
      <w:r>
        <w:t>: Klassendiagramm Web-Service</w:t>
      </w:r>
      <w:bookmarkEnd w:id="63"/>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Hash) der zugelassen Benutzer gespeichert sind. Die Login-Anfragen werden durch die Klasse</w:t>
      </w:r>
      <w:r w:rsidR="009D579E">
        <w:t xml:space="preserve"> Android-Servic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ersichtlichen Beziehungen von mehreren Netzwerkkabeln untereinander, wurde hier ein eigener Algorithmus entworfen. Ergebnis dieser Suche ist ein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w:t>
      </w:r>
      <w:r w:rsidR="00A344BC">
        <w:lastRenderedPageBreak/>
        <w:t xml:space="preserve">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64" w:name="_Toc300678096"/>
      <w:r>
        <w:t xml:space="preserve">Realisierung der </w:t>
      </w:r>
      <w:r w:rsidR="002041DC">
        <w:t>Android-</w:t>
      </w:r>
      <w:r>
        <w:t>Anwendung</w:t>
      </w:r>
      <w:bookmarkEnd w:id="64"/>
    </w:p>
    <w:p w:rsidR="00E60614" w:rsidRDefault="00747CC9" w:rsidP="00DC40E3">
      <w:pPr>
        <w:pStyle w:val="berschrift3"/>
        <w:numPr>
          <w:ilvl w:val="2"/>
          <w:numId w:val="7"/>
        </w:numPr>
      </w:pPr>
      <w:bookmarkStart w:id="65" w:name="_Toc300678097"/>
      <w:r>
        <w:t>Zieldefinition</w:t>
      </w:r>
      <w:bookmarkEnd w:id="65"/>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66" w:name="_Toc300678098"/>
      <w:r>
        <w:t>Planung</w:t>
      </w:r>
      <w:bookmarkEnd w:id="66"/>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Der Benutzer muss die Möglichkeit erhalten, seine Anmeldedaten einzugeben. Der Anmeldeversuch muss durch die Applikation verarbeitet werden. </w:t>
      </w:r>
      <w:r w:rsidR="00EE351E">
        <w:t>Zuvor soll eine Überprüfung der Erreichbarkeit des Web-Service erfolgen. Die fehlende Verbindung zum Web-Service, leere Eingabe-Felder und ein negativer Anmeldeversuch sind dem Benutzer anzuzeigen. Eine erfolgreiche Anmeldung soll den Benutzer in das Hauptmenü der Anwendung führen. Entsprechend der erarbeiteten Anwendungsfälle (s</w:t>
      </w:r>
      <w:proofErr w:type="gramStart"/>
      <w:r w:rsidR="00EE351E">
        <w:t xml:space="preserve">. </w:t>
      </w:r>
      <w:proofErr w:type="gramEnd"/>
      <w:r w:rsidR="00EE351E">
        <w:fldChar w:fldCharType="begin"/>
      </w:r>
      <w:r w:rsidR="00EE351E">
        <w:instrText xml:space="preserve"> REF _Ref299967421 \r \h </w:instrText>
      </w:r>
      <w:r w:rsidR="00EE351E">
        <w:fldChar w:fldCharType="separate"/>
      </w:r>
      <w:r w:rsidR="00417001">
        <w:t>3.3</w:t>
      </w:r>
      <w:r w:rsidR="00EE351E">
        <w:fldChar w:fldCharType="end"/>
      </w:r>
      <w:r w:rsidR="00EE351E">
        <w:t>) soll dem Benutzer ermöglicht werden, Suchkriterien auszuwählen und den Suchparameter einzugeben. Die Parameter sind dem Web-Service</w:t>
      </w:r>
      <w:r w:rsidR="00801706">
        <w:t xml:space="preserve"> zu übergeben. Zuvor muss eine Unterscheidung des Suchkriteriums erfolgen (Objektdaten oder Kabelverfolgung)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w:t>
      </w:r>
      <w:r w:rsidR="00801706">
        <w:lastRenderedPageBreak/>
        <w:t>sind dem Benutzer auf geeignete Weise anzuzeigen. Sollte keine passende Ergebnis zurückgeliefert werden muss eine Fehlermeldung für den Benutzer erstellt werden. Suchanfragen können beliebig oft wiederholt werden.</w:t>
      </w:r>
    </w:p>
    <w:p w:rsidR="000B204E" w:rsidRDefault="00F65ACE" w:rsidP="00F65ACE">
      <w:pPr>
        <w:jc w:val="center"/>
      </w:pPr>
      <w:r>
        <w:object w:dxaOrig="4732" w:dyaOrig="10139">
          <v:shape id="_x0000_i1027" type="#_x0000_t75" style="width:236.1pt;height:508.15pt" o:ole="">
            <v:imagedata r:id="rId18" o:title=""/>
          </v:shape>
          <o:OLEObject Type="Embed" ProgID="Visio.Drawing.11" ShapeID="_x0000_i1027" DrawAspect="Content" ObjectID="_1375095122" r:id="rId19"/>
        </w:object>
      </w:r>
    </w:p>
    <w:p w:rsidR="00801706" w:rsidRDefault="000B204E" w:rsidP="00801706">
      <w:pPr>
        <w:pStyle w:val="myBeschriftung"/>
      </w:pPr>
      <w:bookmarkStart w:id="67" w:name="_Toc301168644"/>
      <w:r>
        <w:t xml:space="preserve">Abbildung </w:t>
      </w:r>
      <w:fldSimple w:instr=" SEQ Abbildung \* ARABIC ">
        <w:r w:rsidR="00417001">
          <w:rPr>
            <w:noProof/>
          </w:rPr>
          <w:t>7</w:t>
        </w:r>
      </w:fldSimple>
      <w:r>
        <w:t>: Ablaufdiagramm der mobilen Anwendung</w:t>
      </w:r>
      <w:bookmarkEnd w:id="67"/>
    </w:p>
    <w:p w:rsidR="00801706" w:rsidRDefault="00801706" w:rsidP="00801706">
      <w:r>
        <w:t>Für die Umsetzung wurde mit Hilfe der Entwicklungsumgebung ein mögliches Layout der Anwendung erstellt (s</w:t>
      </w:r>
      <w:proofErr w:type="gramStart"/>
      <w:r>
        <w:t xml:space="preserve">. </w:t>
      </w:r>
      <w:proofErr w:type="gramEnd"/>
      <w:r>
        <w:fldChar w:fldCharType="begin"/>
      </w:r>
      <w:r>
        <w:instrText xml:space="preserve"> REF _Ref301161626 \h </w:instrText>
      </w:r>
      <w:r>
        <w:fldChar w:fldCharType="separate"/>
      </w:r>
      <w:r w:rsidR="00417001">
        <w:t xml:space="preserve">Abbildung </w:t>
      </w:r>
      <w:r w:rsidR="00417001">
        <w:rPr>
          <w:noProof/>
        </w:rPr>
        <w:t>8</w:t>
      </w:r>
      <w:r w:rsidR="00417001">
        <w:t>: Layout-Planung</w:t>
      </w:r>
      <w:r>
        <w:fldChar w:fldCharType="end"/>
      </w:r>
      <w:r>
        <w:t>).</w:t>
      </w:r>
      <w:r w:rsidR="00565FC7">
        <w:t xml:space="preserve"> Für die </w:t>
      </w:r>
      <w:proofErr w:type="spellStart"/>
      <w:r w:rsidR="00565FC7">
        <w:t>Referenzierung</w:t>
      </w:r>
      <w:proofErr w:type="spellEnd"/>
      <w:r w:rsidR="00565FC7">
        <w:t xml:space="preserve"> der Ansichten wurden die Bezeichnung </w:t>
      </w:r>
      <w:r w:rsidR="00565FC7" w:rsidRPr="00B95DF9">
        <w:rPr>
          <w:i/>
        </w:rPr>
        <w:t>#A01</w:t>
      </w:r>
      <w:r w:rsidR="00565FC7">
        <w:t xml:space="preserve"> (</w:t>
      </w:r>
      <w:proofErr w:type="spellStart"/>
      <w:r w:rsidR="00565FC7">
        <w:t>Anmeldund</w:t>
      </w:r>
      <w:proofErr w:type="spellEnd"/>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4pt;height:195.9pt" o:ole="">
            <v:imagedata r:id="rId20" o:title=""/>
          </v:shape>
          <o:OLEObject Type="Embed" ProgID="Visio.Drawing.11" ShapeID="_x0000_i1028" DrawAspect="Content" ObjectID="_1375095123" r:id="rId21"/>
        </w:object>
      </w:r>
    </w:p>
    <w:p w:rsidR="00F41779" w:rsidRDefault="00927EF7" w:rsidP="00927EF7">
      <w:pPr>
        <w:pStyle w:val="myBeschriftung"/>
      </w:pPr>
      <w:bookmarkStart w:id="68" w:name="_Ref301161626"/>
      <w:bookmarkStart w:id="69" w:name="_Toc301168645"/>
      <w:r>
        <w:t xml:space="preserve">Abbildung </w:t>
      </w:r>
      <w:fldSimple w:instr=" SEQ Abbildung \* ARABIC ">
        <w:r w:rsidR="00417001">
          <w:rPr>
            <w:noProof/>
          </w:rPr>
          <w:t>8</w:t>
        </w:r>
      </w:fldSimple>
      <w:r>
        <w:t>: Layout-Planung</w:t>
      </w:r>
      <w:bookmarkEnd w:id="68"/>
      <w:bookmarkEnd w:id="69"/>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 xml:space="preserve">Die Komponent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g des Anmeldeversuchs starten. Dabei erfolgt eine Überprüfung,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 </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erden soll.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w:t>
      </w:r>
      <w:proofErr w:type="spellStart"/>
      <w:r w:rsidR="00682267">
        <w:t>vorgsehen</w:t>
      </w:r>
      <w:proofErr w:type="spellEnd"/>
      <w:r w:rsidR="00682267">
        <w:t xml:space="preserve">. Der Button </w:t>
      </w:r>
      <w:r w:rsidR="00682267" w:rsidRPr="00682267">
        <w:rPr>
          <w:i/>
        </w:rPr>
        <w:lastRenderedPageBreak/>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70" w:name="_Toc300678099"/>
      <w:r>
        <w:t>Umsetzung</w:t>
      </w:r>
      <w:bookmarkEnd w:id="70"/>
    </w:p>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55E27B90" wp14:editId="6CAB326E">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71" w:name="_Toc301168646"/>
      <w:r>
        <w:t xml:space="preserve">Abbildung </w:t>
      </w:r>
      <w:fldSimple w:instr=" SEQ Abbildung \* ARABIC ">
        <w:r w:rsidR="00417001">
          <w:rPr>
            <w:noProof/>
          </w:rPr>
          <w:t>9</w:t>
        </w:r>
      </w:fldSimple>
      <w:r w:rsidR="0003738B">
        <w:t>: Klassendiagramm der mobil</w:t>
      </w:r>
      <w:r>
        <w:t>en Anwendung</w:t>
      </w:r>
      <w:bookmarkEnd w:id="71"/>
    </w:p>
    <w:p w:rsidR="00B844AD" w:rsidRDefault="008D4564" w:rsidP="00001A2B">
      <w:r>
        <w:lastRenderedPageBreak/>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964059">
        <w:t xml:space="preserve"> wie Buttons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Methoden für die Verwaltung des Lebenszyklus einer 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 xml:space="preserve">In dieser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t>isIntentAvailable</w:t>
      </w:r>
      <w:proofErr w:type="spellEnd"/>
      <w:r w:rsidR="002E1A5B">
        <w:t>() wird zuvor überprüft, ob die Anwendung überhaupt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 xml:space="preserve">den Zustand der Anwendung bei </w:t>
      </w:r>
      <w:r w:rsidR="007A6BE2">
        <w:lastRenderedPageBreak/>
        <w:t>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417001">
        <w:t xml:space="preserve">Listing </w:t>
      </w:r>
      <w:r w:rsidR="00417001">
        <w:rPr>
          <w:noProof/>
        </w:rPr>
        <w:t>1</w:t>
      </w:r>
      <w:r w:rsidR="008F4C75">
        <w:fldChar w:fldCharType="end"/>
      </w:r>
      <w:r w:rsidR="00455932">
        <w:t xml:space="preserve"> die Methode tryLogin() </w:t>
      </w:r>
      <w:r w:rsidR="00455932">
        <w:lastRenderedPageBreak/>
        <w:t xml:space="preserve">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67A2D" w:rsidP="008F4C75">
      <w:pPr>
        <w:spacing w:line="288" w:lineRule="auto"/>
        <w:rPr>
          <w:i/>
          <w:sz w:val="20"/>
          <w:szCs w:val="20"/>
        </w:rPr>
      </w:pPr>
      <w:r w:rsidRPr="00A15293">
        <w:rPr>
          <w:noProof/>
          <w:sz w:val="20"/>
          <w:szCs w:val="20"/>
        </w:rPr>
        <mc:AlternateContent>
          <mc:Choice Requires="wps">
            <w:drawing>
              <wp:anchor distT="0" distB="0" distL="114300" distR="114300" simplePos="0" relativeHeight="251701248" behindDoc="1" locked="0" layoutInCell="1" allowOverlap="1" wp14:anchorId="7EBA8E1C" wp14:editId="55EAB471">
                <wp:simplePos x="0" y="0"/>
                <wp:positionH relativeFrom="column">
                  <wp:posOffset>-30480</wp:posOffset>
                </wp:positionH>
                <wp:positionV relativeFrom="paragraph">
                  <wp:posOffset>-81280</wp:posOffset>
                </wp:positionV>
                <wp:extent cx="5120640" cy="5495925"/>
                <wp:effectExtent l="0" t="0" r="3810" b="952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5495925"/>
                        </a:xfrm>
                        <a:prstGeom prst="rect">
                          <a:avLst/>
                        </a:prstGeom>
                        <a:solidFill>
                          <a:schemeClr val="bg1">
                            <a:lumMod val="85000"/>
                          </a:schemeClr>
                        </a:solidFill>
                        <a:ln w="9525" cap="flat" cmpd="sng" algn="ctr">
                          <a:no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4pt;margin-top:-6.4pt;width:403.2pt;height:432.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" fillcolor="#d8d8d8 [2732]" stroked="f">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28193F06" wp14:editId="6B939933">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366918" w:rsidRPr="00137EFB" w:rsidRDefault="00366918" w:rsidP="00881854">
                            <w:pPr>
                              <w:pStyle w:val="myBeschriftung"/>
                              <w:rPr>
                                <w:i/>
                                <w:noProof/>
                                <w:sz w:val="24"/>
                              </w:rPr>
                            </w:pPr>
                            <w:bookmarkStart w:id="72" w:name="_Ref301168741"/>
                            <w:r>
                              <w:t xml:space="preserve">Listing </w:t>
                            </w:r>
                            <w:fldSimple w:instr=" SEQ Listing \* ARABIC ">
                              <w:r w:rsidR="00417001">
                                <w:rPr>
                                  <w:noProof/>
                                </w:rPr>
                                <w:t>1</w:t>
                              </w:r>
                            </w:fldSimple>
                            <w:bookmarkEnd w:id="72"/>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366918" w:rsidRPr="00137EFB" w:rsidRDefault="00366918" w:rsidP="00881854">
                      <w:pPr>
                        <w:pStyle w:val="myBeschriftung"/>
                        <w:rPr>
                          <w:i/>
                          <w:noProof/>
                          <w:sz w:val="24"/>
                        </w:rPr>
                      </w:pPr>
                      <w:bookmarkStart w:id="73" w:name="_Ref301168741"/>
                      <w:r>
                        <w:t xml:space="preserve">Listing </w:t>
                      </w:r>
                      <w:fldSimple w:instr=" SEQ Listing \* ARABIC ">
                        <w:r w:rsidR="00417001">
                          <w:rPr>
                            <w:noProof/>
                          </w:rPr>
                          <w:t>1</w:t>
                        </w:r>
                      </w:fldSimple>
                      <w:bookmarkEnd w:id="73"/>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w:t>
      </w:r>
      <w:r w:rsidR="008E02DC">
        <w:lastRenderedPageBreak/>
        <w:t>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proofErr w:type="spellStart"/>
      <w:r w:rsidRPr="009723A2">
        <w:rPr>
          <w:i/>
        </w:rPr>
        <w:t>return</w:t>
      </w:r>
      <w:proofErr w:type="spellEnd"/>
      <w:r w:rsidRPr="009723A2">
        <w:rPr>
          <w:i/>
        </w:rPr>
        <w:t xml:space="preserve">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1869396F" wp14:editId="17CD0D33">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74" w:name="_Toc301168647"/>
      <w:r>
        <w:t xml:space="preserve">Abbildung </w:t>
      </w:r>
      <w:fldSimple w:instr=" SEQ Abbildung \* ARABIC ">
        <w:r w:rsidR="00417001">
          <w:rPr>
            <w:noProof/>
          </w:rPr>
          <w:t>10</w:t>
        </w:r>
      </w:fldSimple>
      <w:r w:rsidR="00A740A6">
        <w:t>: Sequenzdiagramm</w:t>
      </w:r>
      <w:r>
        <w:t xml:space="preserve"> "Login" und "Suche starten"</w:t>
      </w:r>
      <w:bookmarkEnd w:id="74"/>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und den Web-Service („Web“) und deren Unterklassen zu </w:t>
      </w:r>
      <w:r>
        <w:lastRenderedPageBreak/>
        <w:t>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t>Wie in den Anwendungsfällen (</w:t>
      </w:r>
      <w:proofErr w:type="gramStart"/>
      <w:r>
        <w:t xml:space="preserve">siehe </w:t>
      </w:r>
      <w:proofErr w:type="gramEnd"/>
      <w:r>
        <w:fldChar w:fldCharType="begin"/>
      </w:r>
      <w:r>
        <w:instrText xml:space="preserve"> REF _Ref299967421 \r \h </w:instrText>
      </w:r>
      <w:r>
        <w:fldChar w:fldCharType="separate"/>
      </w:r>
      <w:r w:rsidR="00417001">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lastRenderedPageBreak/>
        <w:br w:type="page"/>
      </w:r>
    </w:p>
    <w:p w:rsidR="00747CC9" w:rsidRDefault="00C418FD" w:rsidP="00DC40E3">
      <w:pPr>
        <w:pStyle w:val="berschrift2"/>
        <w:numPr>
          <w:ilvl w:val="1"/>
          <w:numId w:val="7"/>
        </w:numPr>
      </w:pPr>
      <w:bookmarkStart w:id="75" w:name="_Toc300678100"/>
      <w:r>
        <w:lastRenderedPageBreak/>
        <w:t>Testen der Android-Anwendung</w:t>
      </w:r>
      <w:bookmarkEnd w:id="75"/>
    </w:p>
    <w:p w:rsidR="00C418FD" w:rsidRDefault="00C418FD" w:rsidP="00DC40E3">
      <w:pPr>
        <w:pStyle w:val="berschrift3"/>
        <w:numPr>
          <w:ilvl w:val="2"/>
          <w:numId w:val="7"/>
        </w:numPr>
      </w:pPr>
      <w:bookmarkStart w:id="76" w:name="_Toc300678101"/>
      <w:r>
        <w:t>Zieldefinition</w:t>
      </w:r>
      <w:bookmarkEnd w:id="76"/>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0262FC">
        <w:t>“</w:t>
      </w:r>
      <w:r w:rsidR="0028559F">
        <w:t xml:space="preserve"> der offiziellen Developer-Webseite von Android [AND11]</w:t>
      </w:r>
      <w:r w:rsidR="009E2B5F">
        <w:t>.</w:t>
      </w:r>
      <w:r w:rsidR="0028559F">
        <w:t xml:space="preserve"> </w:t>
      </w:r>
    </w:p>
    <w:p w:rsidR="00A7424E" w:rsidRDefault="00A7424E" w:rsidP="00A956D8">
      <w:pPr>
        <w:pStyle w:val="berschrift3"/>
        <w:numPr>
          <w:ilvl w:val="2"/>
          <w:numId w:val="7"/>
        </w:numPr>
      </w:pPr>
      <w:r>
        <w:t>Planung</w:t>
      </w:r>
    </w:p>
    <w:p w:rsidR="004D3DB5" w:rsidRDefault="004D3DB5" w:rsidP="004D3DB5">
      <w:r>
        <w:t>In folgender Tabelle</w:t>
      </w:r>
      <w:r w:rsidR="005A1704">
        <w:t xml:space="preserve"> (s</w:t>
      </w:r>
      <w:proofErr w:type="gramStart"/>
      <w:r w:rsidR="005A1704">
        <w:t xml:space="preserve">. </w:t>
      </w:r>
      <w:proofErr w:type="gramEnd"/>
      <w:r w:rsidR="005A1704">
        <w:fldChar w:fldCharType="begin"/>
      </w:r>
      <w:r w:rsidR="005A1704">
        <w:instrText xml:space="preserve"> REF _Ref301181782 \h </w:instrText>
      </w:r>
      <w:r w:rsidR="005A1704">
        <w:fldChar w:fldCharType="separate"/>
      </w:r>
      <w:r w:rsidR="00417001">
        <w:t xml:space="preserve">Tabelle </w:t>
      </w:r>
      <w:r w:rsidR="00417001">
        <w:rPr>
          <w:noProof/>
        </w:rPr>
        <w:t>2</w:t>
      </w:r>
      <w:r w:rsidR="005A1704">
        <w:fldChar w:fldCharType="end"/>
      </w:r>
      <w:r w:rsidR="005A1704">
        <w:t>)</w:t>
      </w:r>
      <w:r>
        <w:t xml:space="preserve"> werden die 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A7424E" w:rsidRPr="00A7424E" w:rsidRDefault="00F60A6C" w:rsidP="004313DE">
      <w:pPr>
        <w:pStyle w:val="myBeschriftung"/>
        <w:spacing w:before="100"/>
      </w:pPr>
      <w:bookmarkStart w:id="77" w:name="_Ref301181782"/>
      <w:r>
        <w:t xml:space="preserve">Tabelle </w:t>
      </w:r>
      <w:fldSimple w:instr=" SEQ Tabelle \* ARABIC ">
        <w:r w:rsidR="00417001">
          <w:rPr>
            <w:noProof/>
          </w:rPr>
          <w:t>2</w:t>
        </w:r>
      </w:fldSimple>
      <w:bookmarkEnd w:id="77"/>
      <w:r>
        <w:t>: geplante Testfälle</w:t>
      </w:r>
    </w:p>
    <w:p w:rsidR="00F60A6C" w:rsidRDefault="00F60A6C" w:rsidP="00F60A6C">
      <w:bookmarkStart w:id="78" w:name="_Toc300678102"/>
      <w:r>
        <w:t xml:space="preserve">Im folgenden Abschnitt wird </w:t>
      </w:r>
      <w:r w:rsidR="00B027E6">
        <w:t xml:space="preserve">näher </w:t>
      </w:r>
      <w:r>
        <w:t xml:space="preserve">auf die Implementierung der geforderten Testfälle eingegangen. </w:t>
      </w:r>
      <w:r>
        <w:br w:type="page"/>
      </w:r>
    </w:p>
    <w:p w:rsidR="00F60A6C" w:rsidRDefault="00F60A6C" w:rsidP="00F60A6C"/>
    <w:p w:rsidR="00C418FD" w:rsidRDefault="00C418FD" w:rsidP="00DC40E3">
      <w:pPr>
        <w:pStyle w:val="berschrift3"/>
        <w:numPr>
          <w:ilvl w:val="2"/>
          <w:numId w:val="7"/>
        </w:numPr>
      </w:pPr>
      <w:r>
        <w:t>Umsetzung</w:t>
      </w:r>
      <w:bookmarkEnd w:id="78"/>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0802802" wp14:editId="3F8B9D55">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79" w:name="_Toc301168648"/>
      <w:r>
        <w:t xml:space="preserve">Abbildung </w:t>
      </w:r>
      <w:fldSimple w:instr=" SEQ Abbildung \* ARABIC ">
        <w:r w:rsidR="00417001">
          <w:rPr>
            <w:noProof/>
          </w:rPr>
          <w:t>11</w:t>
        </w:r>
      </w:fldSimple>
      <w:r>
        <w:t xml:space="preserve">: </w:t>
      </w:r>
      <w:r w:rsidR="009E2B5F">
        <w:t>Kl</w:t>
      </w:r>
      <w:r w:rsidRPr="005B0AA6">
        <w:t>assendiagramm der Test-Klassen</w:t>
      </w:r>
      <w:bookmarkEnd w:id="79"/>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lastRenderedPageBreak/>
      </w:r>
      <w:r w:rsidR="00B22039">
        <w:fldChar w:fldCharType="separate"/>
      </w:r>
      <w:r w:rsidR="00417001">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F3A45">
        <w:t xml:space="preserve">textuell und gegeben falls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w:t>
      </w:r>
      <w:r>
        <w:lastRenderedPageBreak/>
        <w:t xml:space="preserve">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417001">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w:t>
      </w:r>
      <w:r w:rsidR="008E3C84">
        <w:lastRenderedPageBreak/>
        <w:t xml:space="preserve">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tions aufgezeigt werden. (</w:t>
      </w:r>
      <w:proofErr w:type="gramStart"/>
      <w:r>
        <w:t xml:space="preserve">siehe </w:t>
      </w:r>
      <w:proofErr w:type="gramEnd"/>
      <w:r>
        <w:fldChar w:fldCharType="begin"/>
      </w:r>
      <w:r>
        <w:instrText xml:space="preserve"> REF </w:instrText>
      </w:r>
      <w:r>
        <w:lastRenderedPageBreak/>
        <w:instrText xml:space="preserve">_Ref300240428 \r \h </w:instrText>
      </w:r>
      <w:r>
        <w:fldChar w:fldCharType="separate"/>
      </w:r>
      <w:r w:rsidR="00417001">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80" w:name="_Toc300678103"/>
      <w:r>
        <w:lastRenderedPageBreak/>
        <w:t>Abschluss</w:t>
      </w:r>
      <w:bookmarkEnd w:id="80"/>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417001">
        <w:t>3.3</w:t>
      </w:r>
      <w:r w:rsidR="00C3651F">
        <w:fldChar w:fldCharType="end"/>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81" w:name="_Toc300678105"/>
      <w:r>
        <w:t>Fazit</w:t>
      </w:r>
      <w:bookmarkEnd w:id="81"/>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w:t>
      </w:r>
      <w:r>
        <w:lastRenderedPageBreak/>
        <w:t xml:space="preserve">der Aufgabenstellung zur erfüllen, dass kein direkter Zugriff auf das interne </w:t>
      </w:r>
      <w:r w:rsidR="00273882">
        <w:t>Server-</w:t>
      </w:r>
      <w:r>
        <w:t>Netzwerk gewähren zu müssen.</w:t>
      </w:r>
      <w:r w:rsidR="003924E8">
        <w:t xml:space="preserve"> Durch die Verlagerung des Großteils der Programmlogik in den Web-Service </w:t>
      </w:r>
      <w:r w:rsidR="0086276A">
        <w:t>ist es vorstellbar, die 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039C" w:rsidRDefault="0038039C" w:rsidP="00AA65EE">
      <w:pPr>
        <w:spacing w:after="0" w:line="240" w:lineRule="auto"/>
      </w:pPr>
      <w:r>
        <w:separator/>
      </w:r>
    </w:p>
  </w:endnote>
  <w:endnote w:type="continuationSeparator" w:id="0">
    <w:p w:rsidR="0038039C" w:rsidRDefault="0038039C"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918" w:rsidRDefault="00366918">
    <w:pPr>
      <w:pStyle w:val="Fuzeile"/>
    </w:pPr>
    <w:r>
      <w:fldChar w:fldCharType="begin"/>
    </w:r>
    <w:r>
      <w:instrText>PAGE   \* MERGEFORMAT</w:instrText>
    </w:r>
    <w:r>
      <w:fldChar w:fldCharType="separate"/>
    </w:r>
    <w:r w:rsidR="00417001">
      <w:rPr>
        <w:noProof/>
      </w:rPr>
      <w:t>50</w:t>
    </w:r>
    <w:r>
      <w:fldChar w:fldCharType="end"/>
    </w:r>
  </w:p>
  <w:p w:rsidR="00366918" w:rsidRDefault="0036691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918" w:rsidRDefault="00366918">
    <w:pPr>
      <w:pStyle w:val="Fuzeile"/>
      <w:jc w:val="right"/>
    </w:pPr>
    <w:r>
      <w:fldChar w:fldCharType="begin"/>
    </w:r>
    <w:r>
      <w:instrText>PAGE   \* MERGEFORMAT</w:instrText>
    </w:r>
    <w:r>
      <w:fldChar w:fldCharType="separate"/>
    </w:r>
    <w:r w:rsidR="00417001">
      <w:rPr>
        <w:noProof/>
      </w:rPr>
      <w:t>51</w:t>
    </w:r>
    <w:r>
      <w:fldChar w:fldCharType="end"/>
    </w:r>
  </w:p>
  <w:p w:rsidR="00366918" w:rsidRDefault="0036691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039C" w:rsidRDefault="0038039C" w:rsidP="00AA65EE">
      <w:pPr>
        <w:spacing w:after="0" w:line="240" w:lineRule="auto"/>
      </w:pPr>
      <w:r>
        <w:separator/>
      </w:r>
    </w:p>
  </w:footnote>
  <w:footnote w:type="continuationSeparator" w:id="0">
    <w:p w:rsidR="0038039C" w:rsidRDefault="0038039C" w:rsidP="00AA65EE">
      <w:pPr>
        <w:spacing w:after="0" w:line="240" w:lineRule="auto"/>
      </w:pPr>
      <w:r>
        <w:continuationSeparator/>
      </w:r>
    </w:p>
  </w:footnote>
  <w:footnote w:id="1">
    <w:p w:rsidR="00366918" w:rsidRDefault="00366918">
      <w:pPr>
        <w:pStyle w:val="Funotentext"/>
      </w:pPr>
      <w:r>
        <w:rPr>
          <w:rStyle w:val="Funotenzeichen"/>
        </w:rPr>
        <w:footnoteRef/>
      </w:r>
      <w:r>
        <w:t xml:space="preserve"> </w:t>
      </w:r>
      <w:r w:rsidRPr="00D06F2B">
        <w:t>http://www.developer.android.com</w:t>
      </w:r>
      <w:r>
        <w:t>/sdk/index.html</w:t>
      </w:r>
    </w:p>
  </w:footnote>
  <w:footnote w:id="2">
    <w:p w:rsidR="00366918" w:rsidRDefault="00366918">
      <w:pPr>
        <w:pStyle w:val="Funotentext"/>
      </w:pPr>
      <w:r>
        <w:rPr>
          <w:rStyle w:val="Funotenzeichen"/>
        </w:rPr>
        <w:footnoteRef/>
      </w:r>
      <w:r>
        <w:t xml:space="preserve"> http://www.eclipse.org</w:t>
      </w:r>
    </w:p>
  </w:footnote>
  <w:footnote w:id="3">
    <w:p w:rsidR="00366918" w:rsidRDefault="00366918">
      <w:pPr>
        <w:pStyle w:val="Funotentext"/>
      </w:pPr>
      <w:r>
        <w:rPr>
          <w:rStyle w:val="Funotenzeichen"/>
        </w:rPr>
        <w:footnoteRef/>
      </w:r>
      <w:r>
        <w:t xml:space="preserve"> http://code.google.com/p/zxing</w:t>
      </w:r>
    </w:p>
  </w:footnote>
  <w:footnote w:id="4">
    <w:p w:rsidR="00366918" w:rsidRDefault="00366918">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8">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16"/>
  </w:num>
  <w:num w:numId="3">
    <w:abstractNumId w:val="5"/>
  </w:num>
  <w:num w:numId="4">
    <w:abstractNumId w:val="14"/>
  </w:num>
  <w:num w:numId="5">
    <w:abstractNumId w:val="23"/>
  </w:num>
  <w:num w:numId="6">
    <w:abstractNumId w:val="17"/>
  </w:num>
  <w:num w:numId="7">
    <w:abstractNumId w:val="18"/>
  </w:num>
  <w:num w:numId="8">
    <w:abstractNumId w:val="3"/>
  </w:num>
  <w:num w:numId="9">
    <w:abstractNumId w:val="19"/>
  </w:num>
  <w:num w:numId="10">
    <w:abstractNumId w:val="15"/>
  </w:num>
  <w:num w:numId="11">
    <w:abstractNumId w:val="25"/>
  </w:num>
  <w:num w:numId="12">
    <w:abstractNumId w:val="10"/>
  </w:num>
  <w:num w:numId="13">
    <w:abstractNumId w:val="26"/>
  </w:num>
  <w:num w:numId="14">
    <w:abstractNumId w:val="7"/>
  </w:num>
  <w:num w:numId="15">
    <w:abstractNumId w:val="6"/>
  </w:num>
  <w:num w:numId="16">
    <w:abstractNumId w:val="11"/>
  </w:num>
  <w:num w:numId="17">
    <w:abstractNumId w:val="22"/>
  </w:num>
  <w:num w:numId="18">
    <w:abstractNumId w:val="1"/>
  </w:num>
  <w:num w:numId="19">
    <w:abstractNumId w:val="2"/>
  </w:num>
  <w:num w:numId="20">
    <w:abstractNumId w:val="12"/>
  </w:num>
  <w:num w:numId="21">
    <w:abstractNumId w:val="4"/>
  </w:num>
  <w:num w:numId="22">
    <w:abstractNumId w:val="8"/>
  </w:num>
  <w:num w:numId="23">
    <w:abstractNumId w:val="13"/>
  </w:num>
  <w:num w:numId="24">
    <w:abstractNumId w:val="20"/>
  </w:num>
  <w:num w:numId="25">
    <w:abstractNumId w:val="9"/>
  </w:num>
  <w:num w:numId="26">
    <w:abstractNumId w:val="0"/>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28EC"/>
    <w:rsid w:val="00057F9D"/>
    <w:rsid w:val="000731FA"/>
    <w:rsid w:val="00073CB3"/>
    <w:rsid w:val="00077934"/>
    <w:rsid w:val="00086B15"/>
    <w:rsid w:val="0009259A"/>
    <w:rsid w:val="000A4778"/>
    <w:rsid w:val="000A7028"/>
    <w:rsid w:val="000B204E"/>
    <w:rsid w:val="000B2326"/>
    <w:rsid w:val="000B4848"/>
    <w:rsid w:val="000B51DC"/>
    <w:rsid w:val="000C5382"/>
    <w:rsid w:val="000C58F7"/>
    <w:rsid w:val="000D7576"/>
    <w:rsid w:val="000E0FA6"/>
    <w:rsid w:val="000E1534"/>
    <w:rsid w:val="000E2EEC"/>
    <w:rsid w:val="000E5E60"/>
    <w:rsid w:val="000F3A45"/>
    <w:rsid w:val="00106344"/>
    <w:rsid w:val="00113AEC"/>
    <w:rsid w:val="00116E6F"/>
    <w:rsid w:val="00125DEA"/>
    <w:rsid w:val="0013798F"/>
    <w:rsid w:val="00140584"/>
    <w:rsid w:val="00155CCC"/>
    <w:rsid w:val="00164A57"/>
    <w:rsid w:val="00166981"/>
    <w:rsid w:val="00167A2D"/>
    <w:rsid w:val="00172E95"/>
    <w:rsid w:val="00173C14"/>
    <w:rsid w:val="001970BC"/>
    <w:rsid w:val="001A3A9E"/>
    <w:rsid w:val="001A6A22"/>
    <w:rsid w:val="001A74F8"/>
    <w:rsid w:val="001C4125"/>
    <w:rsid w:val="001C4DB7"/>
    <w:rsid w:val="001C631C"/>
    <w:rsid w:val="001D25AA"/>
    <w:rsid w:val="001D630F"/>
    <w:rsid w:val="001F01BD"/>
    <w:rsid w:val="001F1D0B"/>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1A5B"/>
    <w:rsid w:val="002E4887"/>
    <w:rsid w:val="002E4FCC"/>
    <w:rsid w:val="002F366B"/>
    <w:rsid w:val="002F6AB9"/>
    <w:rsid w:val="0030180E"/>
    <w:rsid w:val="00303F5B"/>
    <w:rsid w:val="00315902"/>
    <w:rsid w:val="00316FA9"/>
    <w:rsid w:val="00317C4D"/>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3DB5"/>
    <w:rsid w:val="004E0960"/>
    <w:rsid w:val="004E5935"/>
    <w:rsid w:val="004E6E98"/>
    <w:rsid w:val="004F2DC0"/>
    <w:rsid w:val="0052767A"/>
    <w:rsid w:val="005300D7"/>
    <w:rsid w:val="00531819"/>
    <w:rsid w:val="0053612A"/>
    <w:rsid w:val="00542331"/>
    <w:rsid w:val="00544858"/>
    <w:rsid w:val="005507F1"/>
    <w:rsid w:val="00562415"/>
    <w:rsid w:val="00562622"/>
    <w:rsid w:val="00565FC7"/>
    <w:rsid w:val="00566E1C"/>
    <w:rsid w:val="005701C3"/>
    <w:rsid w:val="00580CB9"/>
    <w:rsid w:val="005868D9"/>
    <w:rsid w:val="005978CF"/>
    <w:rsid w:val="005A0B75"/>
    <w:rsid w:val="005A1704"/>
    <w:rsid w:val="005B1CD2"/>
    <w:rsid w:val="005B69BF"/>
    <w:rsid w:val="005B7B3A"/>
    <w:rsid w:val="005C2036"/>
    <w:rsid w:val="005C5566"/>
    <w:rsid w:val="005D228C"/>
    <w:rsid w:val="005D24E4"/>
    <w:rsid w:val="005D31E4"/>
    <w:rsid w:val="005D4522"/>
    <w:rsid w:val="005D60D2"/>
    <w:rsid w:val="005F0088"/>
    <w:rsid w:val="006022D5"/>
    <w:rsid w:val="00610CCA"/>
    <w:rsid w:val="006119E5"/>
    <w:rsid w:val="0061226B"/>
    <w:rsid w:val="00613D89"/>
    <w:rsid w:val="00624C1D"/>
    <w:rsid w:val="00625998"/>
    <w:rsid w:val="00632FC2"/>
    <w:rsid w:val="00636949"/>
    <w:rsid w:val="0063727F"/>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7CBA"/>
    <w:rsid w:val="006E3EF7"/>
    <w:rsid w:val="007006C5"/>
    <w:rsid w:val="00702A65"/>
    <w:rsid w:val="00704630"/>
    <w:rsid w:val="007074BE"/>
    <w:rsid w:val="00710D3F"/>
    <w:rsid w:val="00712BED"/>
    <w:rsid w:val="00715A9C"/>
    <w:rsid w:val="007239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107AD"/>
    <w:rsid w:val="00814F93"/>
    <w:rsid w:val="00816198"/>
    <w:rsid w:val="00816499"/>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46AB"/>
    <w:rsid w:val="008A7B4B"/>
    <w:rsid w:val="008B1077"/>
    <w:rsid w:val="008B2B6F"/>
    <w:rsid w:val="008C1FA9"/>
    <w:rsid w:val="008D3959"/>
    <w:rsid w:val="008D4564"/>
    <w:rsid w:val="008D51E1"/>
    <w:rsid w:val="008E02DC"/>
    <w:rsid w:val="008E3C84"/>
    <w:rsid w:val="008E5087"/>
    <w:rsid w:val="008E6004"/>
    <w:rsid w:val="008F05F5"/>
    <w:rsid w:val="008F1F4E"/>
    <w:rsid w:val="008F4C75"/>
    <w:rsid w:val="00915942"/>
    <w:rsid w:val="0091643A"/>
    <w:rsid w:val="00921A5A"/>
    <w:rsid w:val="00922E0C"/>
    <w:rsid w:val="00924DF0"/>
    <w:rsid w:val="00925BA0"/>
    <w:rsid w:val="00927EF7"/>
    <w:rsid w:val="009305EA"/>
    <w:rsid w:val="009351B5"/>
    <w:rsid w:val="009471E1"/>
    <w:rsid w:val="009574EF"/>
    <w:rsid w:val="00964059"/>
    <w:rsid w:val="009702AB"/>
    <w:rsid w:val="009723A2"/>
    <w:rsid w:val="009723FD"/>
    <w:rsid w:val="009A66E8"/>
    <w:rsid w:val="009A6CE4"/>
    <w:rsid w:val="009B78A3"/>
    <w:rsid w:val="009D1D2D"/>
    <w:rsid w:val="009D579E"/>
    <w:rsid w:val="009E1794"/>
    <w:rsid w:val="009E2B5F"/>
    <w:rsid w:val="009E5F4E"/>
    <w:rsid w:val="009F045F"/>
    <w:rsid w:val="009F0DE5"/>
    <w:rsid w:val="009F1AC3"/>
    <w:rsid w:val="009F4579"/>
    <w:rsid w:val="00A14AD4"/>
    <w:rsid w:val="00A15293"/>
    <w:rsid w:val="00A21126"/>
    <w:rsid w:val="00A344BC"/>
    <w:rsid w:val="00A429F2"/>
    <w:rsid w:val="00A44A53"/>
    <w:rsid w:val="00A541C2"/>
    <w:rsid w:val="00A62827"/>
    <w:rsid w:val="00A63439"/>
    <w:rsid w:val="00A662E6"/>
    <w:rsid w:val="00A72799"/>
    <w:rsid w:val="00A740A6"/>
    <w:rsid w:val="00A7424E"/>
    <w:rsid w:val="00A86E5C"/>
    <w:rsid w:val="00A956D8"/>
    <w:rsid w:val="00AA3185"/>
    <w:rsid w:val="00AA3475"/>
    <w:rsid w:val="00AA4371"/>
    <w:rsid w:val="00AA65EE"/>
    <w:rsid w:val="00AB00A6"/>
    <w:rsid w:val="00AB03C4"/>
    <w:rsid w:val="00AC2188"/>
    <w:rsid w:val="00AC5434"/>
    <w:rsid w:val="00AD46BE"/>
    <w:rsid w:val="00AD553B"/>
    <w:rsid w:val="00B01B0F"/>
    <w:rsid w:val="00B027E6"/>
    <w:rsid w:val="00B207B4"/>
    <w:rsid w:val="00B22039"/>
    <w:rsid w:val="00B37720"/>
    <w:rsid w:val="00B438FC"/>
    <w:rsid w:val="00B43BF8"/>
    <w:rsid w:val="00B534CC"/>
    <w:rsid w:val="00B60AC0"/>
    <w:rsid w:val="00B62CAE"/>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11BAB"/>
    <w:rsid w:val="00C1339C"/>
    <w:rsid w:val="00C133E4"/>
    <w:rsid w:val="00C136DC"/>
    <w:rsid w:val="00C14A7D"/>
    <w:rsid w:val="00C150AA"/>
    <w:rsid w:val="00C16921"/>
    <w:rsid w:val="00C244F7"/>
    <w:rsid w:val="00C322F8"/>
    <w:rsid w:val="00C35D0C"/>
    <w:rsid w:val="00C3651F"/>
    <w:rsid w:val="00C418FD"/>
    <w:rsid w:val="00C500F5"/>
    <w:rsid w:val="00C50637"/>
    <w:rsid w:val="00C53E1C"/>
    <w:rsid w:val="00C55C73"/>
    <w:rsid w:val="00C70B7E"/>
    <w:rsid w:val="00C72AF8"/>
    <w:rsid w:val="00C732C7"/>
    <w:rsid w:val="00C74A33"/>
    <w:rsid w:val="00C74E14"/>
    <w:rsid w:val="00C87395"/>
    <w:rsid w:val="00C91497"/>
    <w:rsid w:val="00C91B06"/>
    <w:rsid w:val="00C94E07"/>
    <w:rsid w:val="00CA2C2F"/>
    <w:rsid w:val="00CA4416"/>
    <w:rsid w:val="00CA4871"/>
    <w:rsid w:val="00CA50F4"/>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0EE"/>
    <w:rsid w:val="00D92A63"/>
    <w:rsid w:val="00DA7317"/>
    <w:rsid w:val="00DC0B87"/>
    <w:rsid w:val="00DC1402"/>
    <w:rsid w:val="00DC40E3"/>
    <w:rsid w:val="00DD0F59"/>
    <w:rsid w:val="00DD150B"/>
    <w:rsid w:val="00DD1975"/>
    <w:rsid w:val="00DE1228"/>
    <w:rsid w:val="00DE1669"/>
    <w:rsid w:val="00DE7386"/>
    <w:rsid w:val="00DF0B3B"/>
    <w:rsid w:val="00DF0F94"/>
    <w:rsid w:val="00DF64AF"/>
    <w:rsid w:val="00E02886"/>
    <w:rsid w:val="00E042A4"/>
    <w:rsid w:val="00E31316"/>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4E0960"/>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4E0960"/>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4E0960"/>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4E0960"/>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415441B9-4F32-49AF-9A21-4EFF3C668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10036</Words>
  <Characters>63229</Characters>
  <Application>Microsoft Office Word</Application>
  <DocSecurity>0</DocSecurity>
  <Lines>526</Lines>
  <Paragraphs>1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63</cp:revision>
  <cp:lastPrinted>2011-08-17T12:02:00Z</cp:lastPrinted>
  <dcterms:created xsi:type="dcterms:W3CDTF">2011-08-09T16:33:00Z</dcterms:created>
  <dcterms:modified xsi:type="dcterms:W3CDTF">2011-08-17T12:04:00Z</dcterms:modified>
</cp:coreProperties>
</file>